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7290" w:rsidRPr="005F1455" w:rsidRDefault="00247290" w:rsidP="00247290">
      <w:pPr>
        <w:pStyle w:val="a3"/>
        <w:rPr>
          <w:b/>
        </w:rPr>
      </w:pPr>
      <w:r w:rsidRPr="005F1455">
        <w:t xml:space="preserve">Министерство образования и науки </w:t>
      </w:r>
      <w:proofErr w:type="spellStart"/>
      <w:r w:rsidRPr="005F1455">
        <w:t>Кыргызской</w:t>
      </w:r>
      <w:proofErr w:type="spellEnd"/>
      <w:r w:rsidRPr="005F1455">
        <w:t xml:space="preserve"> Республики</w:t>
      </w:r>
    </w:p>
    <w:p w:rsidR="00247290" w:rsidRPr="00B610EC" w:rsidRDefault="00247290" w:rsidP="00247290">
      <w:pPr>
        <w:pStyle w:val="a3"/>
      </w:pPr>
      <w:proofErr w:type="spellStart"/>
      <w:r w:rsidRPr="00B610EC">
        <w:t>Кыргызский</w:t>
      </w:r>
      <w:proofErr w:type="spellEnd"/>
      <w:r w:rsidRPr="00B610EC">
        <w:t xml:space="preserve"> Государственный Технический Университет </w:t>
      </w:r>
    </w:p>
    <w:p w:rsidR="00247290" w:rsidRPr="00B610EC" w:rsidRDefault="00247290" w:rsidP="00247290">
      <w:pPr>
        <w:pStyle w:val="a3"/>
      </w:pPr>
      <w:r w:rsidRPr="00B610EC">
        <w:t>им. И. Раззакова</w:t>
      </w:r>
    </w:p>
    <w:p w:rsidR="00247290" w:rsidRPr="00F57FD7" w:rsidRDefault="00247290" w:rsidP="00247290">
      <w:pPr>
        <w:jc w:val="center"/>
      </w:pPr>
      <w:r w:rsidRPr="00F57FD7">
        <w:t>Кафедра программного обеспечения компьютерных систем</w:t>
      </w:r>
    </w:p>
    <w:p w:rsidR="00247290" w:rsidRPr="00F57FD7" w:rsidRDefault="00247290" w:rsidP="00247290">
      <w:pPr>
        <w:jc w:val="center"/>
      </w:pPr>
      <w:r w:rsidRPr="00F57FD7">
        <w:t xml:space="preserve">БАКАЛАВРСКАЯ УЧЕБНАЯ ПРОГРАММА </w:t>
      </w:r>
    </w:p>
    <w:p w:rsidR="00247290" w:rsidRPr="00F57FD7" w:rsidRDefault="00247290" w:rsidP="00247290">
      <w:pPr>
        <w:jc w:val="center"/>
      </w:pPr>
      <w:r w:rsidRPr="00F57FD7">
        <w:t>НАПРАВЛЕНИЕ—710400 «ПРОГРАММНАЯ ИНЖЕНЕРИЯ»</w:t>
      </w:r>
    </w:p>
    <w:p w:rsidR="00247290" w:rsidRPr="00F57FD7" w:rsidRDefault="00247290" w:rsidP="00247290">
      <w:pPr>
        <w:jc w:val="center"/>
      </w:pPr>
      <w:r w:rsidRPr="00F57FD7">
        <w:t>Дисциплина «Методы оптимизации»</w:t>
      </w:r>
    </w:p>
    <w:p w:rsidR="00247290" w:rsidRDefault="00247290" w:rsidP="00247290">
      <w:pPr>
        <w:pStyle w:val="a5"/>
      </w:pPr>
    </w:p>
    <w:p w:rsidR="00247290" w:rsidRDefault="00247290" w:rsidP="00247290">
      <w:pPr>
        <w:pStyle w:val="a5"/>
      </w:pPr>
    </w:p>
    <w:p w:rsidR="00247290" w:rsidRPr="005F1455" w:rsidRDefault="00247290" w:rsidP="00247290">
      <w:pPr>
        <w:pStyle w:val="a5"/>
      </w:pPr>
    </w:p>
    <w:p w:rsidR="00247290" w:rsidRDefault="00247290" w:rsidP="00247290">
      <w:pPr>
        <w:pStyle w:val="a5"/>
      </w:pPr>
    </w:p>
    <w:p w:rsidR="00247290" w:rsidRPr="005F1455" w:rsidRDefault="00247290" w:rsidP="00247290">
      <w:pPr>
        <w:pStyle w:val="a5"/>
      </w:pPr>
    </w:p>
    <w:p w:rsidR="00247290" w:rsidRDefault="00247290" w:rsidP="00247290">
      <w:pPr>
        <w:pStyle w:val="a5"/>
      </w:pPr>
    </w:p>
    <w:p w:rsidR="00247290" w:rsidRDefault="00247290" w:rsidP="00247290">
      <w:pPr>
        <w:pStyle w:val="a5"/>
      </w:pPr>
    </w:p>
    <w:p w:rsidR="00247290" w:rsidRPr="005F1455" w:rsidRDefault="00247290" w:rsidP="00247290">
      <w:pPr>
        <w:pStyle w:val="a5"/>
      </w:pPr>
    </w:p>
    <w:p w:rsidR="00247290" w:rsidRPr="005F1455" w:rsidRDefault="00247290" w:rsidP="00247290">
      <w:pPr>
        <w:pStyle w:val="a5"/>
      </w:pPr>
    </w:p>
    <w:p w:rsidR="00247290" w:rsidRPr="005F1455" w:rsidRDefault="00247290" w:rsidP="00247290">
      <w:pPr>
        <w:pStyle w:val="a5"/>
      </w:pPr>
    </w:p>
    <w:p w:rsidR="00247290" w:rsidRPr="00A14CC8" w:rsidRDefault="00247290" w:rsidP="00247290">
      <w:pPr>
        <w:tabs>
          <w:tab w:val="left" w:pos="4125"/>
        </w:tabs>
        <w:jc w:val="center"/>
        <w:rPr>
          <w:b/>
          <w:sz w:val="52"/>
        </w:rPr>
      </w:pPr>
      <w:r w:rsidRPr="00A14CC8">
        <w:rPr>
          <w:b/>
          <w:sz w:val="52"/>
        </w:rPr>
        <w:t>ОТЧЕТ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</w:rPr>
      </w:pPr>
      <w:r>
        <w:rPr>
          <w:b/>
        </w:rPr>
        <w:t>ПО</w:t>
      </w:r>
      <w:r w:rsidRPr="005F1455">
        <w:rPr>
          <w:b/>
        </w:rPr>
        <w:t xml:space="preserve"> </w:t>
      </w:r>
      <w:r>
        <w:rPr>
          <w:b/>
        </w:rPr>
        <w:t>ПРАКТИЧЕСКИМ</w:t>
      </w:r>
      <w:r w:rsidRPr="005F1455">
        <w:rPr>
          <w:b/>
        </w:rPr>
        <w:t xml:space="preserve"> РАБОТ</w:t>
      </w:r>
      <w:r>
        <w:rPr>
          <w:b/>
        </w:rPr>
        <w:t>АМ</w:t>
      </w:r>
    </w:p>
    <w:p w:rsidR="00247290" w:rsidRPr="005F1455" w:rsidRDefault="00247290" w:rsidP="00247290">
      <w:pPr>
        <w:pStyle w:val="a5"/>
        <w:rPr>
          <w:b w:val="0"/>
          <w:sz w:val="32"/>
          <w:szCs w:val="32"/>
        </w:rPr>
      </w:pPr>
      <w:r w:rsidRPr="005F1455">
        <w:rPr>
          <w:sz w:val="32"/>
          <w:szCs w:val="32"/>
        </w:rPr>
        <w:t>по дисциплине</w:t>
      </w:r>
    </w:p>
    <w:p w:rsidR="00247290" w:rsidRPr="00C646FA" w:rsidRDefault="00247290" w:rsidP="00247290">
      <w:pPr>
        <w:pStyle w:val="a5"/>
        <w:rPr>
          <w:b w:val="0"/>
          <w:szCs w:val="28"/>
        </w:rPr>
      </w:pPr>
      <w:r w:rsidRPr="00C646FA">
        <w:rPr>
          <w:szCs w:val="28"/>
        </w:rPr>
        <w:t>«МЕТОДЫ ОПТИМИЗАЦИИ»</w:t>
      </w:r>
    </w:p>
    <w:p w:rsidR="00247290" w:rsidRPr="005F1455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Pr="00097C22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tabs>
          <w:tab w:val="left" w:pos="4125"/>
        </w:tabs>
        <w:jc w:val="center"/>
        <w:rPr>
          <w:b/>
          <w:sz w:val="28"/>
          <w:szCs w:val="28"/>
        </w:rPr>
      </w:pPr>
    </w:p>
    <w:p w:rsidR="00247290" w:rsidRDefault="00247290" w:rsidP="00247290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Выполнил: студент группы ПИ-</w:t>
      </w:r>
      <w:r w:rsidRPr="00202F29">
        <w:rPr>
          <w:sz w:val="24"/>
          <w:szCs w:val="22"/>
        </w:rPr>
        <w:t>1</w:t>
      </w:r>
      <w:r>
        <w:rPr>
          <w:sz w:val="24"/>
          <w:szCs w:val="22"/>
        </w:rPr>
        <w:t>-14</w:t>
      </w:r>
    </w:p>
    <w:p w:rsidR="00247290" w:rsidRPr="00202F29" w:rsidRDefault="00247290" w:rsidP="00247290">
      <w:pPr>
        <w:pStyle w:val="a5"/>
        <w:jc w:val="right"/>
        <w:rPr>
          <w:sz w:val="24"/>
          <w:szCs w:val="22"/>
        </w:rPr>
      </w:pPr>
      <w:r>
        <w:rPr>
          <w:sz w:val="24"/>
          <w:szCs w:val="22"/>
        </w:rPr>
        <w:t>Жарков Р.</w:t>
      </w:r>
    </w:p>
    <w:p w:rsidR="00247290" w:rsidRDefault="00247290" w:rsidP="00247290">
      <w:pPr>
        <w:pStyle w:val="a5"/>
        <w:jc w:val="right"/>
        <w:rPr>
          <w:sz w:val="24"/>
          <w:szCs w:val="24"/>
        </w:rPr>
      </w:pPr>
      <w:r>
        <w:rPr>
          <w:sz w:val="24"/>
          <w:szCs w:val="22"/>
        </w:rPr>
        <w:t xml:space="preserve">Проверил: </w:t>
      </w:r>
      <w:r w:rsidRPr="00A14CC8">
        <w:rPr>
          <w:sz w:val="24"/>
          <w:szCs w:val="24"/>
        </w:rPr>
        <w:t>кандидат технических наук, профессор</w:t>
      </w:r>
    </w:p>
    <w:p w:rsidR="00247290" w:rsidRDefault="00247290" w:rsidP="00247290">
      <w:pPr>
        <w:pStyle w:val="a5"/>
        <w:jc w:val="right"/>
        <w:rPr>
          <w:b w:val="0"/>
        </w:rPr>
      </w:pPr>
      <w:r w:rsidRPr="00A14CC8">
        <w:rPr>
          <w:sz w:val="24"/>
          <w:szCs w:val="24"/>
        </w:rPr>
        <w:t>Тен Иосиф Григорьевич</w:t>
      </w:r>
    </w:p>
    <w:p w:rsidR="00247290" w:rsidRDefault="00247290" w:rsidP="00247290">
      <w:pPr>
        <w:pStyle w:val="a5"/>
        <w:rPr>
          <w:b w:val="0"/>
        </w:rPr>
      </w:pPr>
    </w:p>
    <w:p w:rsidR="00247290" w:rsidRDefault="00247290" w:rsidP="00247290">
      <w:pPr>
        <w:pStyle w:val="a5"/>
        <w:rPr>
          <w:b w:val="0"/>
        </w:rPr>
      </w:pPr>
    </w:p>
    <w:p w:rsidR="00247290" w:rsidRDefault="00247290" w:rsidP="00247290">
      <w:pPr>
        <w:pStyle w:val="a5"/>
        <w:rPr>
          <w:b w:val="0"/>
        </w:rPr>
      </w:pPr>
    </w:p>
    <w:p w:rsidR="00247290" w:rsidRDefault="00247290" w:rsidP="00247290">
      <w:pPr>
        <w:pStyle w:val="a5"/>
        <w:rPr>
          <w:b w:val="0"/>
        </w:rPr>
      </w:pPr>
    </w:p>
    <w:p w:rsidR="00247290" w:rsidRDefault="00247290" w:rsidP="00247290">
      <w:pPr>
        <w:pStyle w:val="a5"/>
        <w:rPr>
          <w:b w:val="0"/>
        </w:rPr>
      </w:pPr>
    </w:p>
    <w:p w:rsidR="00247290" w:rsidRDefault="00247290" w:rsidP="00247290">
      <w:pPr>
        <w:pStyle w:val="a5"/>
        <w:rPr>
          <w:b w:val="0"/>
        </w:rPr>
      </w:pPr>
    </w:p>
    <w:p w:rsidR="00247290" w:rsidRPr="005F1455" w:rsidRDefault="00247290" w:rsidP="00247290">
      <w:pPr>
        <w:pStyle w:val="a5"/>
        <w:rPr>
          <w:b w:val="0"/>
        </w:rPr>
      </w:pPr>
    </w:p>
    <w:p w:rsidR="00247290" w:rsidRPr="005F1455" w:rsidRDefault="00247290" w:rsidP="00247290">
      <w:pPr>
        <w:pStyle w:val="a5"/>
        <w:rPr>
          <w:b w:val="0"/>
        </w:rPr>
      </w:pPr>
    </w:p>
    <w:p w:rsidR="00247290" w:rsidRDefault="00247290" w:rsidP="00247290">
      <w:pPr>
        <w:jc w:val="center"/>
        <w:rPr>
          <w:szCs w:val="32"/>
        </w:rPr>
      </w:pPr>
      <w:r w:rsidRPr="00BD7F08">
        <w:rPr>
          <w:szCs w:val="32"/>
        </w:rPr>
        <w:t>Бишкек 2016</w:t>
      </w:r>
      <w:bookmarkStart w:id="0" w:name="_Toc443559327"/>
    </w:p>
    <w:p w:rsidR="009C0FB7" w:rsidRDefault="009C0FB7" w:rsidP="009C0FB7">
      <w:pPr>
        <w:rPr>
          <w:szCs w:val="32"/>
        </w:rPr>
      </w:pPr>
    </w:p>
    <w:sdt>
      <w:sdtPr>
        <w:rPr>
          <w:rFonts w:ascii="Times New Roman" w:eastAsia="Times New Roman" w:hAnsi="Times New Roman" w:cs="Times New Roman"/>
          <w:color w:val="auto"/>
          <w:sz w:val="22"/>
          <w:szCs w:val="24"/>
        </w:rPr>
        <w:id w:val="300042294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9C0FB7" w:rsidRPr="00CC6591" w:rsidRDefault="009C0FB7">
          <w:pPr>
            <w:pStyle w:val="a7"/>
            <w:rPr>
              <w:b/>
              <w:color w:val="auto"/>
              <w:sz w:val="24"/>
            </w:rPr>
          </w:pPr>
          <w:r w:rsidRPr="00CC6591">
            <w:rPr>
              <w:b/>
              <w:color w:val="auto"/>
              <w:sz w:val="24"/>
            </w:rPr>
            <w:t>Содержание</w:t>
          </w:r>
          <w:r w:rsidRPr="00CC6591">
            <w:rPr>
              <w:b/>
              <w:color w:val="auto"/>
              <w:sz w:val="24"/>
            </w:rPr>
            <w:tab/>
          </w:r>
        </w:p>
        <w:p w:rsidR="00CC6591" w:rsidRPr="00CC6591" w:rsidRDefault="009C0FB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r w:rsidRPr="00CC6591">
            <w:rPr>
              <w:sz w:val="20"/>
            </w:rPr>
            <w:fldChar w:fldCharType="begin"/>
          </w:r>
          <w:r w:rsidRPr="00CC6591">
            <w:rPr>
              <w:sz w:val="20"/>
            </w:rPr>
            <w:instrText xml:space="preserve"> TOC \o "1-3" \h \z \u </w:instrText>
          </w:r>
          <w:r w:rsidRPr="00CC6591">
            <w:rPr>
              <w:sz w:val="20"/>
            </w:rPr>
            <w:fldChar w:fldCharType="separate"/>
          </w:r>
          <w:hyperlink w:anchor="_Toc469472967" w:history="1">
            <w:r w:rsidR="00CC6591" w:rsidRPr="00CC6591">
              <w:rPr>
                <w:rStyle w:val="a8"/>
                <w:b/>
                <w:noProof/>
                <w:sz w:val="22"/>
              </w:rPr>
              <w:t>Практическая работа №1</w:t>
            </w:r>
            <w:r w:rsidR="00CC6591" w:rsidRPr="00CC6591">
              <w:rPr>
                <w:noProof/>
                <w:webHidden/>
                <w:sz w:val="22"/>
              </w:rPr>
              <w:tab/>
            </w:r>
            <w:r w:rsidR="00CC6591" w:rsidRPr="00CC6591">
              <w:rPr>
                <w:noProof/>
                <w:webHidden/>
                <w:sz w:val="22"/>
              </w:rPr>
              <w:fldChar w:fldCharType="begin"/>
            </w:r>
            <w:r w:rsidR="00CC6591" w:rsidRPr="00CC6591">
              <w:rPr>
                <w:noProof/>
                <w:webHidden/>
                <w:sz w:val="22"/>
              </w:rPr>
              <w:instrText xml:space="preserve"> PAGEREF _Toc469472967 \h </w:instrText>
            </w:r>
            <w:r w:rsidR="00CC6591" w:rsidRPr="00CC6591">
              <w:rPr>
                <w:noProof/>
                <w:webHidden/>
                <w:sz w:val="22"/>
              </w:rPr>
            </w:r>
            <w:r w:rsidR="00CC6591" w:rsidRPr="00CC6591">
              <w:rPr>
                <w:noProof/>
                <w:webHidden/>
                <w:sz w:val="22"/>
              </w:rPr>
              <w:fldChar w:fldCharType="separate"/>
            </w:r>
            <w:r w:rsidR="00CC6591" w:rsidRPr="00CC6591">
              <w:rPr>
                <w:noProof/>
                <w:webHidden/>
                <w:sz w:val="22"/>
              </w:rPr>
              <w:t>3</w:t>
            </w:r>
            <w:r w:rsidR="00CC6591"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8" w:history="1">
            <w:r w:rsidRPr="00CC6591">
              <w:rPr>
                <w:rStyle w:val="a8"/>
                <w:b/>
                <w:noProof/>
                <w:sz w:val="22"/>
              </w:rPr>
              <w:t>Часть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68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69" w:history="1">
            <w:r w:rsidRPr="00CC6591">
              <w:rPr>
                <w:rStyle w:val="a8"/>
                <w:b/>
                <w:noProof/>
                <w:sz w:val="22"/>
              </w:rPr>
              <w:t>Часть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69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0" w:history="1">
            <w:r w:rsidRPr="00CC6591">
              <w:rPr>
                <w:rStyle w:val="a8"/>
                <w:b/>
                <w:noProof/>
                <w:sz w:val="22"/>
              </w:rPr>
              <w:t>Раздел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0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1" w:history="1">
            <w:r w:rsidRPr="00CC6591">
              <w:rPr>
                <w:rStyle w:val="a8"/>
                <w:b/>
                <w:noProof/>
                <w:sz w:val="22"/>
              </w:rPr>
              <w:t>Раздел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1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2" w:history="1">
            <w:r w:rsidRPr="00CC6591">
              <w:rPr>
                <w:rStyle w:val="a8"/>
                <w:b/>
                <w:noProof/>
                <w:sz w:val="22"/>
              </w:rPr>
              <w:t>Раздел №3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2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3" w:history="1">
            <w:r w:rsidRPr="00CC6591">
              <w:rPr>
                <w:rStyle w:val="a8"/>
                <w:b/>
                <w:noProof/>
                <w:sz w:val="22"/>
              </w:rPr>
              <w:t>Раздел №4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3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4" w:history="1">
            <w:r w:rsidRPr="00CC6591">
              <w:rPr>
                <w:rStyle w:val="a8"/>
                <w:b/>
                <w:noProof/>
                <w:sz w:val="22"/>
              </w:rPr>
              <w:t>Раздел №5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4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8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5" w:history="1">
            <w:r w:rsidRPr="00CC6591">
              <w:rPr>
                <w:rStyle w:val="a8"/>
                <w:rFonts w:eastAsiaTheme="minorHAnsi"/>
                <w:b/>
                <w:noProof/>
                <w:sz w:val="22"/>
                <w:lang w:eastAsia="en-US"/>
              </w:rPr>
              <w:t>Раздел №6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5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9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6" w:history="1">
            <w:r w:rsidRPr="00CC6591">
              <w:rPr>
                <w:rStyle w:val="a8"/>
                <w:b/>
                <w:noProof/>
                <w:sz w:val="22"/>
              </w:rPr>
              <w:t>Практическая работа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6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6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7" w:history="1">
            <w:r w:rsidRPr="00CC6591">
              <w:rPr>
                <w:rStyle w:val="a8"/>
                <w:b/>
                <w:noProof/>
                <w:sz w:val="22"/>
              </w:rPr>
              <w:t>Часть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7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6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8" w:history="1">
            <w:r w:rsidRPr="00CC6591">
              <w:rPr>
                <w:rStyle w:val="a8"/>
                <w:b/>
                <w:noProof/>
                <w:sz w:val="22"/>
              </w:rPr>
              <w:t>Часть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8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6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79" w:history="1">
            <w:r w:rsidRPr="00CC6591">
              <w:rPr>
                <w:rStyle w:val="a8"/>
                <w:b/>
                <w:noProof/>
                <w:sz w:val="22"/>
              </w:rPr>
              <w:t>Раздел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79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6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0" w:history="1">
            <w:r w:rsidRPr="00CC6591">
              <w:rPr>
                <w:rStyle w:val="a8"/>
                <w:b/>
                <w:noProof/>
                <w:sz w:val="22"/>
              </w:rPr>
              <w:t>Раздел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0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6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1" w:history="1">
            <w:r w:rsidRPr="00CC6591">
              <w:rPr>
                <w:rStyle w:val="a8"/>
                <w:b/>
                <w:noProof/>
                <w:sz w:val="22"/>
              </w:rPr>
              <w:t>Раздел №3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1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7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2" w:history="1">
            <w:r w:rsidRPr="00CC6591">
              <w:rPr>
                <w:rStyle w:val="a8"/>
                <w:b/>
                <w:noProof/>
                <w:sz w:val="22"/>
              </w:rPr>
              <w:t>Раздел №4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2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18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3" w:history="1">
            <w:r w:rsidRPr="00CC6591">
              <w:rPr>
                <w:rStyle w:val="a8"/>
                <w:b/>
                <w:noProof/>
                <w:sz w:val="22"/>
              </w:rPr>
              <w:t>Раздел №5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3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21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4" w:history="1">
            <w:r w:rsidRPr="00CC6591">
              <w:rPr>
                <w:rStyle w:val="a8"/>
                <w:b/>
                <w:noProof/>
                <w:sz w:val="22"/>
              </w:rPr>
              <w:t>Раздел №6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4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24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5" w:history="1">
            <w:r w:rsidRPr="00CC6591">
              <w:rPr>
                <w:rStyle w:val="a8"/>
                <w:b/>
                <w:noProof/>
                <w:sz w:val="22"/>
              </w:rPr>
              <w:t>Практическая работа №3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5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6" w:history="1">
            <w:r w:rsidRPr="00CC6591">
              <w:rPr>
                <w:rStyle w:val="a8"/>
                <w:b/>
                <w:noProof/>
                <w:sz w:val="22"/>
              </w:rPr>
              <w:t>Часть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6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7" w:history="1">
            <w:r w:rsidRPr="00CC6591">
              <w:rPr>
                <w:rStyle w:val="a8"/>
                <w:b/>
                <w:noProof/>
                <w:sz w:val="22"/>
              </w:rPr>
              <w:t>Часть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7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8" w:history="1">
            <w:r w:rsidRPr="00CC6591">
              <w:rPr>
                <w:rStyle w:val="a8"/>
                <w:b/>
                <w:noProof/>
                <w:sz w:val="22"/>
              </w:rPr>
              <w:t>Раздел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8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89" w:history="1">
            <w:r w:rsidRPr="00CC6591">
              <w:rPr>
                <w:rStyle w:val="a8"/>
                <w:b/>
                <w:noProof/>
                <w:sz w:val="22"/>
              </w:rPr>
              <w:t>Раздел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89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0" w:history="1">
            <w:r w:rsidRPr="00CC6591">
              <w:rPr>
                <w:rStyle w:val="a8"/>
                <w:b/>
                <w:noProof/>
                <w:sz w:val="22"/>
              </w:rPr>
              <w:t>Раздел №3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0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1" w:history="1">
            <w:r w:rsidRPr="00CC6591">
              <w:rPr>
                <w:rStyle w:val="a8"/>
                <w:b/>
                <w:noProof/>
                <w:sz w:val="22"/>
              </w:rPr>
              <w:t>Раздел №4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1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1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2" w:history="1">
            <w:r w:rsidRPr="00CC6591">
              <w:rPr>
                <w:rStyle w:val="a8"/>
                <w:b/>
                <w:noProof/>
                <w:sz w:val="22"/>
              </w:rPr>
              <w:t>Раздел №5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2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4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3" w:history="1">
            <w:r w:rsidRPr="00CC6591">
              <w:rPr>
                <w:rStyle w:val="a8"/>
                <w:b/>
                <w:noProof/>
                <w:sz w:val="22"/>
              </w:rPr>
              <w:t>Раздел №6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3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37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4" w:history="1">
            <w:r w:rsidRPr="00CC6591">
              <w:rPr>
                <w:rStyle w:val="a8"/>
                <w:b/>
                <w:noProof/>
                <w:sz w:val="22"/>
              </w:rPr>
              <w:t>Практическая работа №4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4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</w:t>
            </w:r>
            <w:r w:rsidRPr="00CC6591">
              <w:rPr>
                <w:noProof/>
                <w:webHidden/>
                <w:sz w:val="22"/>
              </w:rPr>
              <w:t>2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5" w:history="1">
            <w:r w:rsidRPr="00CC6591">
              <w:rPr>
                <w:rStyle w:val="a8"/>
                <w:b/>
                <w:noProof/>
                <w:sz w:val="22"/>
              </w:rPr>
              <w:t>Часть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5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2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6" w:history="1">
            <w:r w:rsidRPr="00CC6591">
              <w:rPr>
                <w:rStyle w:val="a8"/>
                <w:b/>
                <w:noProof/>
                <w:sz w:val="22"/>
              </w:rPr>
              <w:t>Часть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6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2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7" w:history="1">
            <w:r w:rsidRPr="00CC6591">
              <w:rPr>
                <w:rStyle w:val="a8"/>
                <w:b/>
                <w:noProof/>
                <w:sz w:val="22"/>
              </w:rPr>
              <w:t>Раздел №1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7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2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8" w:history="1">
            <w:r w:rsidRPr="00CC6591">
              <w:rPr>
                <w:rStyle w:val="a8"/>
                <w:b/>
                <w:noProof/>
                <w:sz w:val="22"/>
              </w:rPr>
              <w:t>Раздел №2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8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2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2999" w:history="1">
            <w:r w:rsidRPr="00CC6591">
              <w:rPr>
                <w:rStyle w:val="a8"/>
                <w:b/>
                <w:noProof/>
                <w:sz w:val="22"/>
              </w:rPr>
              <w:t>Раздел №3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2999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2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0" w:history="1">
            <w:r w:rsidRPr="00CC6591">
              <w:rPr>
                <w:rStyle w:val="a8"/>
                <w:b/>
                <w:noProof/>
                <w:sz w:val="22"/>
              </w:rPr>
              <w:t>Раздел №4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3000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4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1" w:history="1">
            <w:r w:rsidRPr="00CC6591">
              <w:rPr>
                <w:rStyle w:val="a8"/>
                <w:b/>
                <w:noProof/>
                <w:sz w:val="22"/>
              </w:rPr>
              <w:t>Раздел №5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3001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48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CC6591" w:rsidRPr="00CC6591" w:rsidRDefault="00CC6591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0"/>
              <w:szCs w:val="22"/>
            </w:rPr>
          </w:pPr>
          <w:hyperlink w:anchor="_Toc469473002" w:history="1">
            <w:r w:rsidRPr="00CC6591">
              <w:rPr>
                <w:rStyle w:val="a8"/>
                <w:b/>
                <w:noProof/>
                <w:sz w:val="22"/>
              </w:rPr>
              <w:t>Раздел №6</w:t>
            </w:r>
            <w:r w:rsidRPr="00CC6591">
              <w:rPr>
                <w:noProof/>
                <w:webHidden/>
                <w:sz w:val="22"/>
              </w:rPr>
              <w:tab/>
            </w:r>
            <w:r w:rsidRPr="00CC6591">
              <w:rPr>
                <w:noProof/>
                <w:webHidden/>
                <w:sz w:val="22"/>
              </w:rPr>
              <w:fldChar w:fldCharType="begin"/>
            </w:r>
            <w:r w:rsidRPr="00CC6591">
              <w:rPr>
                <w:noProof/>
                <w:webHidden/>
                <w:sz w:val="22"/>
              </w:rPr>
              <w:instrText xml:space="preserve"> PAGEREF _Toc469473002 \h </w:instrText>
            </w:r>
            <w:r w:rsidRPr="00CC6591">
              <w:rPr>
                <w:noProof/>
                <w:webHidden/>
                <w:sz w:val="22"/>
              </w:rPr>
            </w:r>
            <w:r w:rsidRPr="00CC6591">
              <w:rPr>
                <w:noProof/>
                <w:webHidden/>
                <w:sz w:val="22"/>
              </w:rPr>
              <w:fldChar w:fldCharType="separate"/>
            </w:r>
            <w:r w:rsidRPr="00CC6591">
              <w:rPr>
                <w:noProof/>
                <w:webHidden/>
                <w:sz w:val="22"/>
              </w:rPr>
              <w:t>50</w:t>
            </w:r>
            <w:r w:rsidRPr="00CC6591">
              <w:rPr>
                <w:noProof/>
                <w:webHidden/>
                <w:sz w:val="22"/>
              </w:rPr>
              <w:fldChar w:fldCharType="end"/>
            </w:r>
          </w:hyperlink>
        </w:p>
        <w:p w:rsidR="009C0FB7" w:rsidRDefault="009C0FB7">
          <w:r w:rsidRPr="00CC6591">
            <w:rPr>
              <w:b/>
              <w:bCs/>
              <w:sz w:val="20"/>
            </w:rPr>
            <w:fldChar w:fldCharType="end"/>
          </w:r>
        </w:p>
      </w:sdtContent>
    </w:sdt>
    <w:p w:rsidR="009C0FB7" w:rsidRDefault="009C0FB7" w:rsidP="00247290">
      <w:pPr>
        <w:jc w:val="center"/>
        <w:rPr>
          <w:szCs w:val="32"/>
        </w:rPr>
      </w:pPr>
    </w:p>
    <w:p w:rsidR="00642F81" w:rsidRPr="009C0FB7" w:rsidRDefault="009C0FB7" w:rsidP="009C0FB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" w:name="_Toc469472967"/>
      <w:bookmarkEnd w:id="0"/>
      <w:r w:rsidRPr="009C0FB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1</w:t>
      </w:r>
      <w:bookmarkEnd w:id="1"/>
    </w:p>
    <w:p w:rsidR="009C0FB7" w:rsidRDefault="009C0FB7" w:rsidP="009C0FB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" w:name="_Toc469472968"/>
      <w:r w:rsidRPr="009C0FB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"/>
    </w:p>
    <w:p w:rsidR="009C0FB7" w:rsidRPr="00037969" w:rsidRDefault="009C0FB7" w:rsidP="009C0FB7">
      <w:pPr>
        <w:jc w:val="center"/>
      </w:pPr>
      <w:r w:rsidRPr="00037969">
        <w:t xml:space="preserve">«Разработка ПО для поиска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9C0FB7">
        <w:t>»</w:t>
      </w:r>
      <w:r w:rsidRPr="00037969">
        <w:t xml:space="preserve"> </w:t>
      </w:r>
    </w:p>
    <w:p w:rsidR="009C0FB7" w:rsidRPr="00423133" w:rsidRDefault="009C0FB7" w:rsidP="009C0FB7">
      <w:pPr>
        <w:jc w:val="center"/>
        <w:rPr>
          <w:b/>
          <w:i/>
        </w:rPr>
      </w:pPr>
      <w:r w:rsidRPr="00037969">
        <w:t xml:space="preserve">на основе итерационного метода: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9C0FB7" w:rsidRPr="00037969" w:rsidRDefault="009C0FB7" w:rsidP="009C0FB7"/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C0FB7" w:rsidRPr="005F1455" w:rsidRDefault="009C0FB7" w:rsidP="009C0FB7">
      <w:pPr>
        <w:pStyle w:val="a9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не</w:t>
      </w:r>
      <w:r>
        <w:t>линейной</w:t>
      </w:r>
      <w:r w:rsidRPr="005F1455">
        <w:t xml:space="preserve"> </w:t>
      </w:r>
      <w:r>
        <w:t xml:space="preserve">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 w:rsidRPr="00BF1E6C">
        <w:t>)</w:t>
      </w:r>
      <w:r w:rsidRPr="005F1455">
        <w:t>;</w:t>
      </w:r>
    </w:p>
    <w:p w:rsidR="009C0FB7" w:rsidRDefault="009C0FB7" w:rsidP="009C0FB7">
      <w:pPr>
        <w:pStyle w:val="a9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итерационного метода (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 xml:space="preserve">) для нахождения </w:t>
      </w:r>
      <w:r>
        <w:t>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</w:p>
    <w:p w:rsidR="009C0FB7" w:rsidRPr="009154EC" w:rsidRDefault="009C0FB7" w:rsidP="009C0FB7">
      <w:pPr>
        <w:pStyle w:val="a9"/>
        <w:numPr>
          <w:ilvl w:val="0"/>
          <w:numId w:val="1"/>
        </w:numPr>
        <w:ind w:left="720"/>
        <w:rPr>
          <w:b/>
          <w:i/>
          <w:lang w:val="en-US"/>
        </w:rPr>
      </w:pPr>
      <w:r w:rsidRPr="005E3C5C">
        <w:rPr>
          <w:b/>
          <w:i/>
        </w:rPr>
        <w:t>Блок</w:t>
      </w:r>
      <w:r w:rsidRPr="009154EC">
        <w:rPr>
          <w:b/>
          <w:i/>
          <w:lang w:val="en-US"/>
        </w:rPr>
        <w:t>-</w:t>
      </w:r>
      <w:r w:rsidRPr="005E3C5C">
        <w:rPr>
          <w:b/>
          <w:i/>
        </w:rPr>
        <w:t>схема</w:t>
      </w:r>
      <w:r w:rsidRPr="009154EC">
        <w:rPr>
          <w:lang w:val="en-US"/>
        </w:rPr>
        <w:t xml:space="preserve"> </w:t>
      </w:r>
      <w:r>
        <w:rPr>
          <w:lang w:val="en-US"/>
        </w:rPr>
        <w:t>Even Search method</w:t>
      </w:r>
      <w:r w:rsidRPr="009154EC">
        <w:rPr>
          <w:lang w:val="en-US"/>
        </w:rPr>
        <w:t>;</w:t>
      </w:r>
    </w:p>
    <w:p w:rsidR="009C0FB7" w:rsidRPr="005F1455" w:rsidRDefault="009C0FB7" w:rsidP="009C0FB7">
      <w:pPr>
        <w:pStyle w:val="a9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>
        <w:t>, реализующей</w:t>
      </w:r>
      <w:r w:rsidRPr="005F1455">
        <w:t xml:space="preserve"> итерационный метод — </w:t>
      </w:r>
      <w:r>
        <w:rPr>
          <w:b/>
          <w:i/>
          <w:lang w:val="en-US"/>
        </w:rPr>
        <w:t>Even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Search</w:t>
      </w:r>
      <w:r w:rsidRPr="009154E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 w:rsidRPr="005F1455">
        <w:t>;</w:t>
      </w:r>
    </w:p>
    <w:p w:rsidR="009C0FB7" w:rsidRDefault="009C0FB7" w:rsidP="009C0FB7">
      <w:pPr>
        <w:pStyle w:val="a9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C0FB7" w:rsidRPr="005F1455" w:rsidRDefault="009C0FB7" w:rsidP="009C0FB7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C0FB7" w:rsidRDefault="009C0FB7" w:rsidP="009C0FB7">
      <w:pPr>
        <w:pStyle w:val="a9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поиска минимума</w:t>
      </w:r>
      <w:r w:rsidRPr="009154EC">
        <w:t xml:space="preserve"> </w:t>
      </w:r>
      <w:r>
        <w:t>произвольной</w:t>
      </w:r>
      <w:r>
        <w:rPr>
          <w:b/>
          <w:i/>
        </w:rPr>
        <w:t xml:space="preserve"> нелинейной</w:t>
      </w:r>
      <w:r w:rsidRPr="00037969">
        <w:rPr>
          <w:b/>
          <w:i/>
        </w:rPr>
        <w:t xml:space="preserve"> </w:t>
      </w:r>
      <w:r>
        <w:rPr>
          <w:b/>
          <w:i/>
        </w:rPr>
        <w:t>унимодальной функции</w:t>
      </w:r>
      <w:r w:rsidRPr="00037969">
        <w:t xml:space="preserve"> </w:t>
      </w:r>
      <w:r w:rsidRPr="00037969">
        <w:rPr>
          <w:b/>
          <w:i/>
          <w:lang w:val="en-US"/>
        </w:rPr>
        <w:t>f</w:t>
      </w:r>
      <w:r w:rsidRPr="00037969">
        <w:rPr>
          <w:b/>
          <w:i/>
        </w:rPr>
        <w:t>(</w:t>
      </w:r>
      <w:r w:rsidRPr="00037969">
        <w:rPr>
          <w:b/>
          <w:i/>
          <w:lang w:val="en-US"/>
        </w:rPr>
        <w:t>x</w:t>
      </w:r>
      <w:r>
        <w:rPr>
          <w:b/>
          <w:i/>
        </w:rP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5F1455" w:rsidRDefault="009C0FB7" w:rsidP="009C0FB7">
      <w:pPr>
        <w:pStyle w:val="a9"/>
        <w:numPr>
          <w:ilvl w:val="0"/>
          <w:numId w:val="1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Even</w:t>
      </w:r>
      <w:r w:rsidRPr="009154EC">
        <w:t xml:space="preserve"> </w:t>
      </w:r>
      <w:r>
        <w:rPr>
          <w:lang w:val="en-US"/>
        </w:rPr>
        <w:t>Search</w:t>
      </w:r>
      <w:r w:rsidRPr="009154EC">
        <w:t xml:space="preserve"> </w:t>
      </w:r>
      <w:r>
        <w:rPr>
          <w:lang w:val="en-US"/>
        </w:rPr>
        <w:t>Method</w:t>
      </w:r>
      <w:r w:rsidRPr="009154E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C0FB7" w:rsidRPr="005F1455" w:rsidRDefault="009C0FB7" w:rsidP="009C0FB7">
      <w:pPr>
        <w:pStyle w:val="a9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w:r>
        <w:rPr>
          <w:lang w:val="en-US"/>
        </w:rPr>
        <w:t>f</w:t>
      </w:r>
      <w:r w:rsidRPr="00BF1E6C">
        <w:t>(</w:t>
      </w:r>
      <w:r>
        <w:rPr>
          <w:lang w:val="en-US"/>
        </w:rPr>
        <w:t>x</w:t>
      </w:r>
      <w:r>
        <w:t>)</w:t>
      </w:r>
      <w:r w:rsidRPr="00BF1E6C">
        <w:t xml:space="preserve"> </w:t>
      </w:r>
      <w:r>
        <w:t>для произвольной заданной допустимой погрешности</w:t>
      </w:r>
      <w:r w:rsidRPr="005F1455">
        <w:t>;</w:t>
      </w:r>
    </w:p>
    <w:p w:rsidR="009C0FB7" w:rsidRPr="00BF1E6C" w:rsidRDefault="009C0FB7" w:rsidP="009C0FB7">
      <w:pPr>
        <w:pStyle w:val="a9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9C0FB7" w:rsidRPr="005F1455" w:rsidRDefault="009C0FB7" w:rsidP="009C0FB7"/>
    <w:p w:rsidR="009C0FB7" w:rsidRDefault="009C0FB7" w:rsidP="009C0FB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469472969"/>
      <w:r w:rsidRPr="009C0FB7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"/>
    </w:p>
    <w:p w:rsidR="009C0FB7" w:rsidRPr="009C0FB7" w:rsidRDefault="009C0FB7" w:rsidP="009C0FB7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4" w:name="_Toc469472970"/>
      <w:r w:rsidRPr="009C0FB7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4"/>
    </w:p>
    <w:p w:rsidR="009C0FB7" w:rsidRDefault="009C0FB7" w:rsidP="009C0FB7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равномерного поиска</w:t>
      </w:r>
    </w:p>
    <w:p w:rsidR="009C0FB7" w:rsidRDefault="009C0FB7" w:rsidP="009C0FB7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5" w:name="_Toc469472971"/>
      <w:r w:rsidRPr="009C0FB7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5"/>
    </w:p>
    <w:p w:rsidR="009C0FB7" w:rsidRDefault="009C0FB7" w:rsidP="009C0FB7">
      <w:pPr>
        <w:jc w:val="center"/>
        <w:rPr>
          <w:caps/>
        </w:rPr>
      </w:pPr>
      <w:r>
        <w:t>СПЕЦИФИКАЦИЯ ПРОБЛЕМЫ №2</w:t>
      </w:r>
      <w:r w:rsidRPr="005F1455">
        <w:t xml:space="preserve">: </w:t>
      </w:r>
      <w:r w:rsidRPr="004A6A74">
        <w:rPr>
          <w:caps/>
        </w:rPr>
        <w:t xml:space="preserve">Нахождение </w:t>
      </w:r>
      <w:r>
        <w:rPr>
          <w:caps/>
        </w:rPr>
        <w:t>МИНИМУМА нелинейной функции</w:t>
      </w:r>
      <w:r w:rsidRPr="004A6A74">
        <w:rPr>
          <w:caps/>
        </w:rPr>
        <w:t xml:space="preserve"> методом </w:t>
      </w:r>
      <w:r>
        <w:rPr>
          <w:caps/>
        </w:rPr>
        <w:t>равномерного поиска</w:t>
      </w:r>
    </w:p>
    <w:p w:rsidR="003E0552" w:rsidRDefault="003E0552" w:rsidP="009C0FB7">
      <w:pPr>
        <w:jc w:val="center"/>
        <w:rPr>
          <w:caps/>
        </w:rPr>
      </w:pPr>
    </w:p>
    <w:p w:rsidR="003E0552" w:rsidRPr="005F1455" w:rsidRDefault="003E0552" w:rsidP="003E0552">
      <w:pPr>
        <w:pStyle w:val="a9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3E0552" w:rsidRDefault="003E0552" w:rsidP="003E0552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равномерного поиска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</w:t>
      </w:r>
    </w:p>
    <w:p w:rsidR="009C0FB7" w:rsidRPr="009C0FB7" w:rsidRDefault="009C0FB7" w:rsidP="003E0552"/>
    <w:p w:rsidR="009C0FB7" w:rsidRPr="009C0FB7" w:rsidRDefault="009C0FB7" w:rsidP="009C0FB7"/>
    <w:p w:rsidR="003E0552" w:rsidRDefault="003E0552" w:rsidP="009C0FB7"/>
    <w:p w:rsidR="003E0552" w:rsidRDefault="003E0552" w:rsidP="009C0FB7"/>
    <w:p w:rsidR="003E0552" w:rsidRDefault="003E0552" w:rsidP="003E0552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6" w:name="_Toc469472972"/>
      <w:r w:rsidRPr="003E0552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6"/>
    </w:p>
    <w:p w:rsidR="003E0552" w:rsidRPr="003E0552" w:rsidRDefault="003E0552" w:rsidP="003E0552"/>
    <w:p w:rsidR="003E0552" w:rsidRDefault="003E0552" w:rsidP="003E0552">
      <w:pPr>
        <w:spacing w:before="120"/>
        <w:jc w:val="center"/>
        <w:rPr>
          <w:caps/>
        </w:rPr>
      </w:pPr>
      <w:r>
        <w:t>СПЕЦИФИКАЦИЯ</w:t>
      </w:r>
      <w:r w:rsidRPr="00813C94">
        <w:t xml:space="preserve"> (</w:t>
      </w:r>
      <w:r w:rsidRPr="005F1455">
        <w:rPr>
          <w:caps/>
        </w:rPr>
        <w:t>Описание</w:t>
      </w:r>
      <w:r w:rsidRPr="00813C94">
        <w:rPr>
          <w:caps/>
        </w:rPr>
        <w:t xml:space="preserve">) </w:t>
      </w:r>
      <w:r>
        <w:rPr>
          <w:caps/>
        </w:rPr>
        <w:t>метода равномерного поиска</w:t>
      </w:r>
    </w:p>
    <w:p w:rsidR="003E0552" w:rsidRDefault="003E0552" w:rsidP="003E0552">
      <w:pPr>
        <w:spacing w:before="120"/>
        <w:jc w:val="center"/>
        <w:rPr>
          <w:caps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 xml:space="preserve">Метод относится к пассивным стратегиям. Задается количество интервалов N, на которое разбивается исходный интервал L0 = [a0, b0]. Вычисления производятся в N +1 равноотстоящих </w:t>
      </w:r>
      <w:r>
        <w:rPr>
          <w:rFonts w:ascii="Arial" w:hAnsi="Arial" w:cs="Arial"/>
          <w:color w:val="000000"/>
          <w:sz w:val="20"/>
          <w:szCs w:val="20"/>
        </w:rPr>
        <w:lastRenderedPageBreak/>
        <w:t>друг от друга точках. Путем сравнения величин f(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xi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), i = </w:t>
      </w:r>
      <w:proofErr w:type="gramStart"/>
      <w:r>
        <w:rPr>
          <w:rFonts w:ascii="Arial" w:hAnsi="Arial" w:cs="Arial"/>
          <w:color w:val="000000"/>
          <w:sz w:val="20"/>
          <w:szCs w:val="20"/>
        </w:rPr>
        <w:t>0,1,…</w:t>
      </w:r>
      <w:proofErr w:type="gramEnd"/>
      <w:r>
        <w:rPr>
          <w:rFonts w:ascii="Arial" w:hAnsi="Arial" w:cs="Arial"/>
          <w:color w:val="000000"/>
          <w:sz w:val="20"/>
          <w:szCs w:val="20"/>
        </w:rPr>
        <w:t xml:space="preserve">,N находится точка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xk</w:t>
      </w:r>
      <w:proofErr w:type="spellEnd"/>
      <w:r>
        <w:rPr>
          <w:rFonts w:ascii="Arial" w:hAnsi="Arial" w:cs="Arial"/>
          <w:color w:val="000000"/>
          <w:sz w:val="20"/>
          <w:szCs w:val="20"/>
        </w:rPr>
        <w:t>, в которой значение функции наименьшее. Искомая точка минимума считается заключенной в интервале [xk-1, xk+1].</w:t>
      </w:r>
    </w:p>
    <w:p w:rsidR="003E0552" w:rsidRDefault="003E0552" w:rsidP="003E0552">
      <w:pPr>
        <w:rPr>
          <w:rFonts w:ascii="Arial" w:hAnsi="Arial" w:cs="Arial"/>
          <w:color w:val="000000"/>
          <w:sz w:val="20"/>
          <w:szCs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  <w:szCs w:val="20"/>
        </w:rPr>
      </w:pPr>
    </w:p>
    <w:p w:rsidR="003E0552" w:rsidRPr="00813C94" w:rsidRDefault="003E0552" w:rsidP="003E0552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3E0552" w:rsidRDefault="003E0552" w:rsidP="003E0552">
      <w:pPr>
        <w:pStyle w:val="normal1"/>
        <w:rPr>
          <w:rFonts w:ascii="Arial" w:hAnsi="Arial" w:cs="Arial"/>
          <w:color w:val="000000"/>
          <w:sz w:val="20"/>
        </w:rPr>
      </w:pPr>
    </w:p>
    <w:p w:rsidR="003E0552" w:rsidRPr="005B501C" w:rsidRDefault="003E0552" w:rsidP="003E0552">
      <w:pPr>
        <w:pStyle w:val="normal1"/>
        <w:rPr>
          <w:rFonts w:ascii="Arial" w:hAnsi="Arial" w:cs="Arial"/>
          <w:color w:val="000000"/>
          <w:sz w:val="20"/>
        </w:rPr>
      </w:pPr>
    </w:p>
    <w:p w:rsidR="003E0552" w:rsidRPr="00041141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3E0552" w:rsidRPr="0098602D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tol</w:t>
      </w:r>
      <w:proofErr w:type="spellEnd"/>
      <w:r>
        <w:rPr>
          <w:rFonts w:ascii="Arial" w:hAnsi="Arial" w:cs="Arial"/>
          <w:color w:val="000000"/>
          <w:sz w:val="20"/>
        </w:rPr>
        <w:t xml:space="preserve">. </w:t>
      </w:r>
    </w:p>
    <w:p w:rsidR="003E0552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3E0552" w:rsidRPr="00041141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0). </w:t>
      </w:r>
    </w:p>
    <w:p w:rsidR="003E0552" w:rsidRPr="0044245D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> = xi-1+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tol</w:t>
      </w:r>
      <w:proofErr w:type="spellEnd"/>
      <w:r>
        <w:rPr>
          <w:rFonts w:ascii="Arial" w:hAnsi="Arial" w:cs="Arial"/>
          <w:color w:val="000000"/>
          <w:sz w:val="20"/>
        </w:rPr>
        <w:t xml:space="preserve"> и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>(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). </w:t>
      </w:r>
    </w:p>
    <w:p w:rsidR="003E0552" w:rsidRPr="0044245D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 w:themeColor="text1"/>
          <w:sz w:val="20"/>
        </w:rPr>
      </w:pPr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fx</w:t>
      </w:r>
      <w:proofErr w:type="spellEnd"/>
      <w:proofErr w:type="gramStart"/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&gt;</w:t>
      </w:r>
      <w:proofErr w:type="gramEnd"/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fx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переходим на след шаг;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1</w:t>
      </w:r>
    </w:p>
    <w:p w:rsidR="003E0552" w:rsidRPr="00434F6C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</w:rPr>
      </w:pPr>
      <w:r w:rsidRPr="00434F6C">
        <w:rPr>
          <w:rFonts w:ascii="Arial" w:hAnsi="Arial" w:cs="Arial"/>
          <w:color w:val="000000"/>
          <w:sz w:val="20"/>
        </w:rPr>
        <w:t xml:space="preserve">Если </w:t>
      </w:r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proofErr w:type="gramStart"/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 &gt;</w:t>
      </w:r>
      <w:proofErr w:type="gramEnd"/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r w:rsidRPr="00434F6C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34F6C">
        <w:rPr>
          <w:rFonts w:ascii="Arial" w:hAnsi="Arial" w:cs="Arial"/>
          <w:color w:val="000000"/>
          <w:sz w:val="20"/>
        </w:rPr>
        <w:t xml:space="preserve">, то присвоить </w:t>
      </w:r>
      <w:r w:rsidRPr="00434F6C">
        <w:rPr>
          <w:rFonts w:ascii="Arial" w:hAnsi="Arial" w:cs="Arial"/>
          <w:color w:val="000000"/>
          <w:sz w:val="20"/>
          <w:lang w:val="en-US"/>
        </w:rPr>
        <w:t>x</w:t>
      </w:r>
      <w:r w:rsidRPr="00434F6C">
        <w:rPr>
          <w:rFonts w:ascii="Arial" w:hAnsi="Arial" w:cs="Arial"/>
          <w:color w:val="000000"/>
          <w:sz w:val="20"/>
        </w:rPr>
        <w:t xml:space="preserve">0 значение </w:t>
      </w:r>
      <w:proofErr w:type="spellStart"/>
      <w:r w:rsidRPr="00434F6C">
        <w:rPr>
          <w:rFonts w:ascii="Arial" w:hAnsi="Arial" w:cs="Arial"/>
          <w:color w:val="000000"/>
          <w:sz w:val="20"/>
        </w:rPr>
        <w:t>xi</w:t>
      </w:r>
      <w:proofErr w:type="spellEnd"/>
      <w:r w:rsidRPr="00434F6C">
        <w:rPr>
          <w:rFonts w:ascii="Arial" w:hAnsi="Arial" w:cs="Arial"/>
          <w:color w:val="000000"/>
          <w:sz w:val="20"/>
        </w:rPr>
        <w:t xml:space="preserve"> а </w:t>
      </w:r>
      <w:proofErr w:type="spellStart"/>
      <w:r w:rsidRPr="00434F6C"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34F6C">
        <w:rPr>
          <w:rFonts w:ascii="Arial" w:hAnsi="Arial" w:cs="Arial"/>
          <w:color w:val="000000"/>
          <w:sz w:val="20"/>
        </w:rPr>
        <w:t>0=</w:t>
      </w:r>
      <w:proofErr w:type="spellStart"/>
      <w:r w:rsidRPr="00434F6C"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34F6C">
        <w:rPr>
          <w:rFonts w:ascii="Arial" w:hAnsi="Arial" w:cs="Arial"/>
          <w:color w:val="000000"/>
          <w:sz w:val="20"/>
        </w:rPr>
        <w:t xml:space="preserve"> </w:t>
      </w:r>
    </w:p>
    <w:p w:rsidR="003E0552" w:rsidRPr="00434F6C" w:rsidRDefault="003E0552" w:rsidP="003E0552">
      <w:pPr>
        <w:pStyle w:val="normal1"/>
        <w:numPr>
          <w:ilvl w:val="0"/>
          <w:numId w:val="2"/>
        </w:numPr>
        <w:rPr>
          <w:rFonts w:ascii="Arial" w:hAnsi="Arial" w:cs="Arial"/>
          <w:color w:val="000000"/>
          <w:sz w:val="20"/>
        </w:rPr>
      </w:pPr>
      <w:r w:rsidRPr="00434F6C">
        <w:rPr>
          <w:rFonts w:ascii="Arial" w:hAnsi="Arial" w:cs="Arial"/>
          <w:color w:val="000000"/>
          <w:sz w:val="20"/>
        </w:rPr>
        <w:t xml:space="preserve">Присвоить </w:t>
      </w:r>
      <w:r w:rsidRPr="00434F6C">
        <w:rPr>
          <w:rFonts w:ascii="Arial" w:hAnsi="Arial" w:cs="Arial"/>
          <w:color w:val="000000"/>
          <w:sz w:val="20"/>
          <w:lang w:val="en-US"/>
        </w:rPr>
        <w:t>xi</w:t>
      </w:r>
      <w:r w:rsidRPr="00434F6C">
        <w:rPr>
          <w:rFonts w:ascii="Arial" w:hAnsi="Arial" w:cs="Arial"/>
          <w:color w:val="000000"/>
          <w:sz w:val="20"/>
        </w:rPr>
        <w:t>+1=</w:t>
      </w:r>
      <w:r w:rsidRPr="00434F6C">
        <w:rPr>
          <w:rFonts w:ascii="Arial" w:hAnsi="Arial" w:cs="Arial"/>
          <w:color w:val="000000"/>
          <w:sz w:val="20"/>
          <w:lang w:val="en-US"/>
        </w:rPr>
        <w:t>xi</w:t>
      </w:r>
      <w:r w:rsidRPr="00434F6C">
        <w:rPr>
          <w:rFonts w:ascii="Arial" w:hAnsi="Arial" w:cs="Arial"/>
          <w:color w:val="000000"/>
          <w:sz w:val="20"/>
        </w:rPr>
        <w:t>+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tol</w:t>
      </w:r>
      <w:proofErr w:type="spellEnd"/>
      <w:r w:rsidRPr="00434F6C">
        <w:rPr>
          <w:rFonts w:ascii="Arial" w:hAnsi="Arial" w:cs="Arial"/>
          <w:color w:val="000000"/>
          <w:sz w:val="20"/>
        </w:rPr>
        <w:t xml:space="preserve"> затем вычислить функцию </w:t>
      </w:r>
      <w:r>
        <w:rPr>
          <w:rFonts w:ascii="Arial" w:hAnsi="Arial" w:cs="Arial"/>
          <w:color w:val="000000"/>
          <w:sz w:val="20"/>
          <w:lang w:val="en-US"/>
        </w:rPr>
        <w:t>f</w:t>
      </w:r>
      <w:r w:rsidRPr="00434F6C">
        <w:rPr>
          <w:rFonts w:ascii="Arial" w:hAnsi="Arial" w:cs="Arial"/>
          <w:color w:val="000000"/>
          <w:sz w:val="20"/>
        </w:rPr>
        <w:t>(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34F6C">
        <w:rPr>
          <w:rFonts w:ascii="Arial" w:hAnsi="Arial" w:cs="Arial"/>
          <w:color w:val="000000"/>
          <w:sz w:val="20"/>
        </w:rPr>
        <w:t>).</w:t>
      </w:r>
    </w:p>
    <w:p w:rsidR="003E0552" w:rsidRDefault="003E0552" w:rsidP="003E0552">
      <w:pPr>
        <w:pStyle w:val="normal1"/>
        <w:numPr>
          <w:ilvl w:val="0"/>
          <w:numId w:val="2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  <w:r w:rsidRPr="00434F6C">
        <w:rPr>
          <w:rFonts w:ascii="Arial" w:hAnsi="Arial" w:cs="Arial"/>
          <w:color w:val="000000"/>
          <w:sz w:val="20"/>
        </w:rPr>
        <w:t xml:space="preserve">            </w:t>
      </w:r>
      <w:r>
        <w:rPr>
          <w:rFonts w:ascii="Arial" w:hAnsi="Arial" w:cs="Arial"/>
          <w:color w:val="000000"/>
          <w:sz w:val="20"/>
        </w:rPr>
        <w:t>Поиск завершен</w:t>
      </w: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>
      <w:pPr>
        <w:rPr>
          <w:rFonts w:ascii="Arial" w:hAnsi="Arial" w:cs="Arial"/>
          <w:color w:val="000000"/>
          <w:sz w:val="20"/>
        </w:rPr>
      </w:pPr>
    </w:p>
    <w:p w:rsidR="003E0552" w:rsidRDefault="003E0552" w:rsidP="003E0552"/>
    <w:p w:rsidR="003E0552" w:rsidRDefault="003E0552" w:rsidP="003E0552"/>
    <w:p w:rsidR="003E0552" w:rsidRDefault="003E0552" w:rsidP="003E0552"/>
    <w:p w:rsidR="003E0552" w:rsidRDefault="003E0552" w:rsidP="003E0552"/>
    <w:p w:rsidR="003E0552" w:rsidRDefault="003E0552" w:rsidP="003E0552"/>
    <w:p w:rsidR="003E0552" w:rsidRDefault="003E0552" w:rsidP="003E0552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7" w:name="_Toc469472973"/>
      <w:r w:rsidRPr="003E0552">
        <w:rPr>
          <w:rFonts w:ascii="Times New Roman" w:hAnsi="Times New Roman" w:cs="Times New Roman"/>
          <w:b/>
          <w:color w:val="auto"/>
          <w:sz w:val="24"/>
        </w:rPr>
        <w:t>Раздел №4</w:t>
      </w:r>
      <w:bookmarkEnd w:id="7"/>
    </w:p>
    <w:p w:rsidR="003E0552" w:rsidRPr="008F4F79" w:rsidRDefault="003E0552" w:rsidP="003E0552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равномерного поиска</w:t>
      </w:r>
      <w:r w:rsidRPr="008F4F79">
        <w:rPr>
          <w:b/>
        </w:rPr>
        <w:t>:</w:t>
      </w:r>
    </w:p>
    <w:p w:rsidR="003E0552" w:rsidRPr="000C545B" w:rsidRDefault="003E0552" w:rsidP="003E0552">
      <w:pPr>
        <w:rPr>
          <w:noProof/>
        </w:rPr>
      </w:pPr>
    </w:p>
    <w:p w:rsidR="003E0552" w:rsidRPr="000C545B" w:rsidRDefault="003E0552" w:rsidP="003E0552">
      <w:pPr>
        <w:rPr>
          <w:noProof/>
        </w:rPr>
      </w:pPr>
    </w:p>
    <w:p w:rsidR="003E0552" w:rsidRDefault="003E0552" w:rsidP="003E0552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равномерного поиска</w:t>
      </w:r>
    </w:p>
    <w:p w:rsidR="00B46527" w:rsidRDefault="00B46527" w:rsidP="003E0552">
      <w:pPr>
        <w:rPr>
          <w:noProof/>
        </w:rPr>
      </w:pPr>
    </w:p>
    <w:p w:rsidR="00691F32" w:rsidRDefault="00691F32" w:rsidP="003E0552">
      <w:pPr>
        <w:rPr>
          <w:noProof/>
        </w:rPr>
      </w:pPr>
    </w:p>
    <w:p w:rsidR="003E0552" w:rsidRDefault="003E0552" w:rsidP="003E0552">
      <w:pPr>
        <w:rPr>
          <w:noProof/>
        </w:rPr>
      </w:pPr>
    </w:p>
    <w:p w:rsidR="003E0552" w:rsidRDefault="003E0552" w:rsidP="003E0552">
      <w:r>
        <w:object w:dxaOrig="6211" w:dyaOrig="10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4pt;height:533.2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43218659" r:id="rId9"/>
        </w:object>
      </w:r>
    </w:p>
    <w:p w:rsidR="00B46527" w:rsidRDefault="00B46527" w:rsidP="003E0552"/>
    <w:p w:rsidR="00B46527" w:rsidRDefault="00B46527" w:rsidP="003E0552"/>
    <w:p w:rsidR="00B46527" w:rsidRDefault="00B46527" w:rsidP="003E0552"/>
    <w:p w:rsidR="00B46527" w:rsidRDefault="00B46527" w:rsidP="003E0552"/>
    <w:p w:rsidR="00C5264B" w:rsidRPr="00434F6C" w:rsidRDefault="00B46527" w:rsidP="00B46527">
      <w:pPr>
        <w:spacing w:before="240"/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2: </w:t>
      </w:r>
      <w:r>
        <w:rPr>
          <w:noProof/>
        </w:rPr>
        <w:t>Проектирование</w:t>
      </w:r>
      <w:r w:rsidRPr="00813C94">
        <w:rPr>
          <w:noProof/>
        </w:rPr>
        <w:t xml:space="preserve"> </w:t>
      </w:r>
      <w:r>
        <w:rPr>
          <w:noProof/>
        </w:rPr>
        <w:t>интерфейса</w:t>
      </w:r>
      <w:r w:rsidRPr="00813C94">
        <w:rPr>
          <w:noProof/>
        </w:rPr>
        <w:t xml:space="preserve"> </w:t>
      </w:r>
      <w:r w:rsidRPr="00BF2FBE">
        <w:rPr>
          <w:noProof/>
        </w:rPr>
        <w:t>системы</w:t>
      </w:r>
      <w:r w:rsidRPr="00813C94">
        <w:rPr>
          <w:noProof/>
        </w:rPr>
        <w:t xml:space="preserve">, </w:t>
      </w:r>
      <w:r w:rsidRPr="00BF2FBE">
        <w:rPr>
          <w:noProof/>
        </w:rPr>
        <w:t>реализующей</w:t>
      </w:r>
      <w:r w:rsidRPr="00813C94">
        <w:rPr>
          <w:noProof/>
        </w:rPr>
        <w:t xml:space="preserve"> </w:t>
      </w:r>
      <w:r>
        <w:rPr>
          <w:noProof/>
        </w:rPr>
        <w:t>метод равномерного поиска</w:t>
      </w:r>
    </w:p>
    <w:p w:rsidR="00B46527" w:rsidRPr="00B46527" w:rsidRDefault="00C5264B" w:rsidP="003E0552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5EA690CD" wp14:editId="370DFDD0">
            <wp:extent cx="4352925" cy="5257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552" w:rsidRDefault="003E0552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C5264B" w:rsidRDefault="00C5264B" w:rsidP="003E0552"/>
    <w:p w:rsidR="00517252" w:rsidRDefault="00517252" w:rsidP="003E0552"/>
    <w:p w:rsidR="00517252" w:rsidRDefault="00517252" w:rsidP="003E0552"/>
    <w:p w:rsidR="00C5264B" w:rsidRPr="00FA096A" w:rsidRDefault="00C5264B" w:rsidP="00C5264B">
      <w:pPr>
        <w:spacing w:after="160" w:line="259" w:lineRule="auto"/>
        <w:rPr>
          <w:noProof/>
        </w:rPr>
      </w:pPr>
      <w:r w:rsidRPr="00BF2FBE">
        <w:rPr>
          <w:noProof/>
        </w:rPr>
        <w:lastRenderedPageBreak/>
        <w:t>Документирование</w:t>
      </w:r>
      <w:r w:rsidRPr="00514033">
        <w:rPr>
          <w:noProof/>
        </w:rPr>
        <w:t xml:space="preserve"> </w:t>
      </w:r>
      <w:r w:rsidRPr="00BF2FBE">
        <w:rPr>
          <w:noProof/>
        </w:rPr>
        <w:t>процесса</w:t>
      </w:r>
      <w:r w:rsidRPr="00514033">
        <w:rPr>
          <w:noProof/>
        </w:rPr>
        <w:t xml:space="preserve"> </w:t>
      </w:r>
      <w:r w:rsidRPr="00BF2FBE">
        <w:rPr>
          <w:noProof/>
        </w:rPr>
        <w:t>задания</w:t>
      </w:r>
      <w:r w:rsidRPr="00514033">
        <w:rPr>
          <w:noProof/>
        </w:rPr>
        <w:t xml:space="preserve"> </w:t>
      </w:r>
      <w:r w:rsidRPr="00BF2FBE">
        <w:rPr>
          <w:noProof/>
        </w:rPr>
        <w:t>свойств</w:t>
      </w:r>
      <w:r w:rsidRPr="00514033">
        <w:rPr>
          <w:noProof/>
        </w:rPr>
        <w:t xml:space="preserve"> </w:t>
      </w:r>
      <w:r w:rsidRPr="00BF2FBE">
        <w:rPr>
          <w:noProof/>
        </w:rPr>
        <w:t>элементов</w:t>
      </w:r>
      <w:r w:rsidRPr="00514033">
        <w:rPr>
          <w:noProof/>
        </w:rPr>
        <w:t xml:space="preserve"> </w:t>
      </w:r>
      <w:r w:rsidRPr="00BF2FBE">
        <w:rPr>
          <w:noProof/>
        </w:rPr>
        <w:t>интерфейсной</w:t>
      </w:r>
      <w:r w:rsidRPr="00514033">
        <w:rPr>
          <w:noProof/>
        </w:rPr>
        <w:t xml:space="preserve"> </w:t>
      </w:r>
      <w:r w:rsidRPr="00BF2FBE">
        <w:rPr>
          <w:noProof/>
        </w:rPr>
        <w:t>формы</w:t>
      </w:r>
      <w:r w:rsidRPr="00514033">
        <w:rPr>
          <w:noProof/>
        </w:rPr>
        <w:t xml:space="preserve"> </w:t>
      </w:r>
      <w:r w:rsidRPr="00BF2FBE">
        <w:rPr>
          <w:noProof/>
        </w:rPr>
        <w:t>системы</w:t>
      </w:r>
      <w:r>
        <w:rPr>
          <w:noProof/>
        </w:rPr>
        <w:t>.</w:t>
      </w:r>
    </w:p>
    <w:tbl>
      <w:tblPr>
        <w:tblStyle w:val="af1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C5264B" w:rsidRPr="00DF1A71" w:rsidTr="00423133">
        <w:tc>
          <w:tcPr>
            <w:tcW w:w="1442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C5264B" w:rsidRPr="00DF1A71" w:rsidRDefault="00C5264B" w:rsidP="00423133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^3+x^2-5*x-5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C5264B" w:rsidRPr="00E72B86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8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</w:t>
            </w:r>
            <w:r w:rsidR="00E50DD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1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Default="00C5264B" w:rsidP="00423133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C5264B" w:rsidRDefault="00E50DD4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  <w:r w:rsidR="00C5264B">
              <w:rPr>
                <w:sz w:val="20"/>
                <w:szCs w:val="20"/>
              </w:rPr>
              <w:t>000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Функция</w:t>
            </w:r>
            <w:proofErr w:type="spellEnd"/>
            <w:r w:rsidRPr="00996D50">
              <w:rPr>
                <w:sz w:val="20"/>
                <w:szCs w:val="20"/>
              </w:rPr>
              <w:t xml:space="preserve"> f(x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Начальная</w:t>
            </w:r>
            <w:proofErr w:type="spellEnd"/>
            <w:r w:rsidRPr="00996D50">
              <w:rPr>
                <w:sz w:val="20"/>
                <w:szCs w:val="20"/>
              </w:rPr>
              <w:t xml:space="preserve"> </w:t>
            </w:r>
            <w:proofErr w:type="spellStart"/>
            <w:r w:rsidRPr="00996D50">
              <w:rPr>
                <w:sz w:val="20"/>
                <w:szCs w:val="20"/>
              </w:rPr>
              <w:t>точка</w:t>
            </w:r>
            <w:proofErr w:type="spellEnd"/>
            <w:r w:rsidRPr="00996D50">
              <w:rPr>
                <w:sz w:val="20"/>
                <w:szCs w:val="20"/>
              </w:rPr>
              <w:t xml:space="preserve"> (x0)</w:t>
            </w:r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C5264B" w:rsidRPr="00591D19" w:rsidTr="00423133">
        <w:tc>
          <w:tcPr>
            <w:tcW w:w="1442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C5264B" w:rsidRPr="00BF351A" w:rsidRDefault="00C5264B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C5264B" w:rsidRPr="00BF351A" w:rsidRDefault="00996D50" w:rsidP="00C5264B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C5264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C5264B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996D50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MinradioButto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996D50" w:rsidP="00996D50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996D50" w:rsidP="00996D50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F65468" w:rsidRDefault="00996D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F65468" w:rsidRDefault="00996D50" w:rsidP="00996D50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996D50" w:rsidRDefault="0088630B" w:rsidP="00996D50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M</w:t>
            </w:r>
            <w:r w:rsidR="00996D50" w:rsidRPr="00996D50">
              <w:rPr>
                <w:sz w:val="20"/>
                <w:szCs w:val="20"/>
              </w:rPr>
              <w:t>axradioButton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Default="00996D50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996D50" w:rsidRDefault="00AB6E68" w:rsidP="00996D50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ButtonRunEvenMethod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Вычислить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691F32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691F32" w:rsidP="00996D50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1 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996D50" w:rsidRPr="00E87927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AB6E68" w:rsidRPr="00E87927" w:rsidTr="00423133">
        <w:tc>
          <w:tcPr>
            <w:tcW w:w="1442" w:type="dxa"/>
            <w:shd w:val="clear" w:color="auto" w:fill="auto"/>
            <w:vAlign w:val="center"/>
          </w:tcPr>
          <w:p w:rsidR="00AB6E68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B6E68" w:rsidRPr="00BF351A" w:rsidRDefault="00AB6E68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B6E68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AB6E68" w:rsidRPr="00E87927" w:rsidTr="00423133">
        <w:tc>
          <w:tcPr>
            <w:tcW w:w="1442" w:type="dxa"/>
            <w:shd w:val="clear" w:color="auto" w:fill="auto"/>
            <w:vAlign w:val="center"/>
          </w:tcPr>
          <w:p w:rsidR="00AB6E68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B6E68" w:rsidRPr="00BF351A" w:rsidRDefault="00AB6E68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B6E68" w:rsidRDefault="00AB6E68" w:rsidP="00996D50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AB6E68" w:rsidP="00996D50">
            <w:pPr>
              <w:rPr>
                <w:sz w:val="20"/>
                <w:szCs w:val="20"/>
              </w:rPr>
            </w:pPr>
            <w:r w:rsidRPr="00AB6E68">
              <w:rPr>
                <w:sz w:val="20"/>
                <w:szCs w:val="20"/>
              </w:rPr>
              <w:t>X1Bo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996D50" w:rsidRDefault="00AB6E68" w:rsidP="00996D50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1Box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996D50" w:rsidRPr="00591D19" w:rsidTr="00423133">
        <w:tc>
          <w:tcPr>
            <w:tcW w:w="1442" w:type="dxa"/>
            <w:shd w:val="clear" w:color="auto" w:fill="auto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996D50" w:rsidRPr="00BF351A" w:rsidRDefault="00996D50" w:rsidP="00996D50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996D50" w:rsidRPr="00BF351A" w:rsidRDefault="0088630B" w:rsidP="00996D5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C5264B" w:rsidRDefault="00C5264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3E0552"/>
    <w:p w:rsidR="0088630B" w:rsidRDefault="0088630B" w:rsidP="0088630B">
      <w:pPr>
        <w:pStyle w:val="2"/>
        <w:rPr>
          <w:rFonts w:ascii="Times New Roman" w:hAnsi="Times New Roman" w:cs="Times New Roman"/>
          <w:b/>
          <w:color w:val="auto"/>
        </w:rPr>
      </w:pPr>
      <w:bookmarkStart w:id="8" w:name="_Toc469472974"/>
      <w:r w:rsidRPr="0088630B">
        <w:rPr>
          <w:rFonts w:ascii="Times New Roman" w:hAnsi="Times New Roman" w:cs="Times New Roman"/>
          <w:b/>
          <w:color w:val="auto"/>
        </w:rPr>
        <w:lastRenderedPageBreak/>
        <w:t>Раздел №5</w:t>
      </w:r>
      <w:bookmarkEnd w:id="8"/>
    </w:p>
    <w:p w:rsidR="00500F2D" w:rsidRPr="008F4F79" w:rsidRDefault="00342E00" w:rsidP="00500F2D">
      <w:pPr>
        <w:spacing w:before="120"/>
        <w:jc w:val="center"/>
        <w:rPr>
          <w:b/>
        </w:rPr>
      </w:pPr>
      <w:r>
        <w:rPr>
          <w:b/>
        </w:rPr>
        <w:t>Стадия</w:t>
      </w:r>
      <w:r w:rsidR="00500F2D" w:rsidRPr="008F4F79">
        <w:rPr>
          <w:b/>
        </w:rPr>
        <w:t xml:space="preserve"> </w:t>
      </w:r>
      <w:r w:rsidR="00500F2D" w:rsidRPr="008F4F79">
        <w:rPr>
          <w:b/>
          <w:i/>
          <w:color w:val="FF0000"/>
        </w:rPr>
        <w:t>конструирования</w:t>
      </w:r>
      <w:r w:rsidR="00500F2D" w:rsidRPr="008F4F79">
        <w:rPr>
          <w:b/>
        </w:rPr>
        <w:t xml:space="preserve"> системы для поиска </w:t>
      </w:r>
      <w:r w:rsidR="00500F2D">
        <w:rPr>
          <w:b/>
        </w:rPr>
        <w:t xml:space="preserve">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="00500F2D" w:rsidRPr="008F4F79">
        <w:rPr>
          <w:b/>
        </w:rPr>
        <w:t xml:space="preserve">, реализующей </w:t>
      </w:r>
      <w:r w:rsidR="00500F2D">
        <w:rPr>
          <w:b/>
        </w:rPr>
        <w:t>метод</w:t>
      </w:r>
      <w:r w:rsidR="00500F2D" w:rsidRPr="00BE3D59">
        <w:rPr>
          <w:b/>
        </w:rPr>
        <w:t xml:space="preserve"> </w:t>
      </w:r>
      <w:r w:rsidR="00500F2D">
        <w:rPr>
          <w:b/>
        </w:rPr>
        <w:t>равномерного поиска</w:t>
      </w:r>
      <w:r w:rsidR="00500F2D" w:rsidRPr="008F4F79">
        <w:rPr>
          <w:b/>
        </w:rPr>
        <w:t>:</w:t>
      </w:r>
    </w:p>
    <w:p w:rsidR="00500F2D" w:rsidRDefault="00500F2D" w:rsidP="00500F2D">
      <w:pPr>
        <w:rPr>
          <w:noProof/>
        </w:rPr>
      </w:pPr>
      <w:r>
        <w:rPr>
          <w:noProof/>
        </w:rPr>
        <w:t>Стадия №3</w:t>
      </w:r>
      <w:r w:rsidRPr="000E71F6">
        <w:rPr>
          <w:noProof/>
        </w:rPr>
        <w:t>: Код программы на</w:t>
      </w:r>
      <w:r>
        <w:rPr>
          <w:noProof/>
        </w:rPr>
        <w:t xml:space="preserve"> </w:t>
      </w:r>
      <w:r>
        <w:rPr>
          <w:noProof/>
          <w:lang w:val="en-US"/>
        </w:rPr>
        <w:t>C</w:t>
      </w:r>
      <w:r w:rsidRPr="00B24FEA">
        <w:rPr>
          <w:noProof/>
        </w:rPr>
        <w:t>#</w:t>
      </w:r>
      <w:r w:rsidRPr="000E71F6">
        <w:rPr>
          <w:noProof/>
        </w:rPr>
        <w:t xml:space="preserve">, ассоцированный с интерфейсной формой </w:t>
      </w:r>
      <w:r w:rsidRPr="00BE3D59">
        <w:rPr>
          <w:noProof/>
        </w:rPr>
        <w:t xml:space="preserve">                            </w:t>
      </w:r>
    </w:p>
    <w:p w:rsidR="00500F2D" w:rsidRPr="00CC6591" w:rsidRDefault="00500F2D" w:rsidP="00500F2D">
      <w:pPr>
        <w:rPr>
          <w:lang w:val="en-US"/>
        </w:rPr>
      </w:pPr>
      <w:r w:rsidRPr="00CC6591">
        <w:rPr>
          <w:lang w:val="en-US"/>
        </w:rPr>
        <w:t>“</w:t>
      </w:r>
      <w:r w:rsidRPr="00500F2D">
        <w:rPr>
          <w:lang w:val="en-US"/>
        </w:rPr>
        <w:t>Form</w:t>
      </w:r>
      <w:r w:rsidRPr="00CC6591">
        <w:rPr>
          <w:lang w:val="en-US"/>
        </w:rPr>
        <w:t>1.</w:t>
      </w:r>
      <w:r w:rsidRPr="00500F2D">
        <w:rPr>
          <w:lang w:val="en-US"/>
        </w:rPr>
        <w:t>cs</w:t>
      </w:r>
      <w:r w:rsidRPr="00CC6591">
        <w:rPr>
          <w:lang w:val="en-US"/>
        </w:rPr>
        <w:t>”</w:t>
      </w:r>
    </w:p>
    <w:p w:rsidR="00500F2D" w:rsidRPr="00CC6591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  <w:sectPr w:rsidR="00500F2D" w:rsidRPr="00CC6591" w:rsidSect="00B46527">
          <w:footerReference w:type="default" r:id="rId1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>using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info.lundin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.math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namespace Bisection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public partial class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venSearch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rm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ring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fucntion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//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double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, x0, b, r, x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,  f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 = 0 , f0 = 0, Time, k = 0, h = 0, eps, delta, tolerance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double 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 x1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x", x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// (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fucntion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venSearch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Bisection_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Load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ButtonClear_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 //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очистка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олей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с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решением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X1Box.Text = ""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1Box.Text = ""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.Reset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ButtonRunEvenMnethod_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 //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задачи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X0Box.Text == "")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начальную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точку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большую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// progressBar1.value += 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fucntion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x0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(X0Box.Text.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Trim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(".", ",")); // получаем значение левой границы из текст.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tol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ToleranceBox.Text.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Trim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(".", ",")); // получаем значение погрешности и текст. поля, преобразуем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olerance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ps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1e-15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f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inradioButton.Checked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h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 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0 = Function(x0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1 = x0 + h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 = Function(x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= 0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    do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k += 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progressBar1.Increment(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f1 &gt;= f0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0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0 = x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0 = f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1 + h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unction(x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delta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x1 - x0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while ((k &lt;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 &amp;&amp;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delta - tolerance) &lt; eps)); //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delta 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-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0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// tolerance -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из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текст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оля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//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Box.Text = x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Box.Text = f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f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axradioButton.Checked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h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0 = Function(x0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= 0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1 = x0 + h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 = Function(x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o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k += 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progressBar1.Increment(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f1 &lt;= f0)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        </w:t>
      </w:r>
      <w:r w:rsidRPr="00423133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23133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;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23133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0;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23133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23133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0 = x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0 = f1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1 + h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unction(x1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delta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x1 - x0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while ((k &lt;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_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ax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)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(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elta-tolerance)&lt; eps)); //delta 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-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0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// tolerance -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из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текст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поля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//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Value = progressBar1.Maximum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1Box.Text = x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Box.Text = f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Visible = false;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progressBar1_</w:t>
      </w:r>
      <w:proofErr w:type="gram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Click(</w:t>
      </w:r>
      <w:proofErr w:type="gram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500F2D" w:rsidRPr="00500F2D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500F2D">
        <w:rPr>
          <w:rFonts w:ascii="Consolas" w:eastAsiaTheme="minorHAnsi" w:hAnsi="Consolas" w:cs="Consolas"/>
          <w:sz w:val="19"/>
          <w:szCs w:val="19"/>
          <w:lang w:eastAsia="en-US"/>
        </w:rPr>
        <w:t>}</w:t>
      </w:r>
      <w:r w:rsidRPr="00423133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500F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Pr="00423133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Default="00500F2D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6609AC" w:rsidRPr="00423133" w:rsidRDefault="006609AC" w:rsidP="00F437FF">
      <w:pPr>
        <w:autoSpaceDE w:val="0"/>
        <w:autoSpaceDN w:val="0"/>
        <w:adjustRightInd w:val="0"/>
        <w:jc w:val="both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500F2D" w:rsidRDefault="00500F2D" w:rsidP="00F437FF">
      <w:pPr>
        <w:pStyle w:val="2"/>
        <w:ind w:hanging="284"/>
        <w:jc w:val="both"/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</w:pPr>
      <w:bookmarkStart w:id="9" w:name="_Toc469472975"/>
      <w:r w:rsidRPr="00500F2D">
        <w:rPr>
          <w:rFonts w:ascii="Times New Roman" w:eastAsiaTheme="minorHAnsi" w:hAnsi="Times New Roman" w:cs="Times New Roman"/>
          <w:b/>
          <w:color w:val="auto"/>
          <w:sz w:val="24"/>
          <w:lang w:eastAsia="en-US"/>
        </w:rPr>
        <w:lastRenderedPageBreak/>
        <w:t>Раздел №6</w:t>
      </w:r>
      <w:bookmarkEnd w:id="9"/>
    </w:p>
    <w:p w:rsidR="00500F2D" w:rsidRDefault="00500F2D" w:rsidP="00500F2D">
      <w:pPr>
        <w:spacing w:before="120"/>
        <w:jc w:val="center"/>
        <w:rPr>
          <w:b/>
        </w:rPr>
        <w:sectPr w:rsidR="00500F2D" w:rsidSect="00500F2D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500F2D" w:rsidRDefault="00500F2D" w:rsidP="00500F2D">
      <w:pPr>
        <w:spacing w:before="120"/>
        <w:jc w:val="center"/>
        <w:rPr>
          <w:b/>
        </w:rPr>
      </w:pPr>
      <w:r w:rsidRPr="00780C85">
        <w:rPr>
          <w:b/>
        </w:rPr>
        <w:lastRenderedPageBreak/>
        <w:t xml:space="preserve">Тесты для проверки ПРОГРАММНОГО ОБЕСПЕЧЕНИЯ, РЕАЛИЗУЮЩЕГО </w:t>
      </w:r>
      <w:r>
        <w:rPr>
          <w:b/>
        </w:rPr>
        <w:t>МЕТОД РАВНОМЕРНОГО ПОИСКА</w:t>
      </w:r>
    </w:p>
    <w:p w:rsidR="00EC2C07" w:rsidRDefault="00EC2C07" w:rsidP="00EC2C07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EC2C07" w:rsidRDefault="00EC2C07" w:rsidP="00EC2C07">
      <w:r>
        <w:t xml:space="preserve">Максимум калькулятор – </w:t>
      </w:r>
      <w:r w:rsidRPr="00C7568C">
        <w:t>https://www.wolframalpha.com/input/?i=maximum+calculator</w:t>
      </w:r>
    </w:p>
    <w:p w:rsidR="00EC2C07" w:rsidRDefault="00EC2C07" w:rsidP="00EC2C07">
      <w:r>
        <w:t xml:space="preserve">Минимум калькулятор –  </w:t>
      </w:r>
      <w:r w:rsidRPr="00C7568C">
        <w:t>https://www.wolframalpha.com/input/?i=minimum+calculator</w:t>
      </w:r>
      <w:r>
        <w:t xml:space="preserve"> </w:t>
      </w:r>
    </w:p>
    <w:p w:rsidR="00500F2D" w:rsidRPr="005F1480" w:rsidRDefault="00500F2D" w:rsidP="00500F2D">
      <w:pPr>
        <w:rPr>
          <w:caps/>
          <w:lang w:val="en-US"/>
        </w:rPr>
      </w:pPr>
      <w:r w:rsidRPr="005F1455">
        <w:rPr>
          <w:caps/>
        </w:rPr>
        <w:t>Тест №1:</w:t>
      </w:r>
    </w:p>
    <w:p w:rsidR="00500F2D" w:rsidRPr="00F437FF" w:rsidRDefault="00E50DD4" w:rsidP="00500F2D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2ECED946" wp14:editId="50721B8F">
            <wp:extent cx="4352290" cy="4649638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64521" cy="4662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887" w:rsidRDefault="00E50DD4" w:rsidP="0088630B">
      <w:proofErr w:type="spellStart"/>
      <w:r>
        <w:t>max</w:t>
      </w:r>
      <w:proofErr w:type="spellEnd"/>
      <w:r>
        <w:t>:</w:t>
      </w:r>
    </w:p>
    <w:p w:rsidR="00E50DD4" w:rsidRPr="00E50DD4" w:rsidRDefault="00E50DD4" w:rsidP="0088630B">
      <w:pPr>
        <w:rPr>
          <w:lang w:val="en-US"/>
        </w:rPr>
      </w:pPr>
      <w:r>
        <w:rPr>
          <w:noProof/>
        </w:rPr>
        <w:drawing>
          <wp:inline distT="0" distB="0" distL="0" distR="0" wp14:anchorId="44982194" wp14:editId="1B4D026F">
            <wp:extent cx="4269740" cy="2751827"/>
            <wp:effectExtent l="19050" t="19050" r="16510" b="1079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107" t="14210" r="25647" b="24030"/>
                    <a:stretch/>
                  </pic:blipFill>
                  <pic:spPr bwMode="auto">
                    <a:xfrm>
                      <a:off x="0" y="0"/>
                      <a:ext cx="4288931" cy="276419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00F2D" w:rsidRDefault="00500F2D" w:rsidP="0088630B"/>
    <w:p w:rsidR="00500F2D" w:rsidRDefault="00E50DD4" w:rsidP="0088630B">
      <w:r>
        <w:rPr>
          <w:noProof/>
        </w:rPr>
        <w:drawing>
          <wp:inline distT="0" distB="0" distL="0" distR="0" wp14:anchorId="746323BA" wp14:editId="1A5E9ABF">
            <wp:extent cx="4352925" cy="52578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25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DD4" w:rsidRDefault="00E50DD4" w:rsidP="0088630B"/>
    <w:p w:rsidR="00E50DD4" w:rsidRPr="00E50DD4" w:rsidRDefault="00E50DD4" w:rsidP="0088630B">
      <w:pPr>
        <w:rPr>
          <w:lang w:val="en-US"/>
        </w:rPr>
      </w:pPr>
      <w:r>
        <w:rPr>
          <w:lang w:val="en-US"/>
        </w:rPr>
        <w:t>min:</w:t>
      </w:r>
    </w:p>
    <w:p w:rsidR="00E50DD4" w:rsidRDefault="00E50DD4" w:rsidP="0088630B">
      <w:pPr>
        <w:rPr>
          <w:lang w:val="en-US"/>
        </w:rPr>
      </w:pPr>
      <w:r>
        <w:rPr>
          <w:noProof/>
        </w:rPr>
        <w:drawing>
          <wp:inline distT="0" distB="0" distL="0" distR="0" wp14:anchorId="3A6354BF" wp14:editId="0FB7088B">
            <wp:extent cx="4658264" cy="3031921"/>
            <wp:effectExtent l="19050" t="19050" r="9525" b="165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5274" t="15501" r="26086" b="28194"/>
                    <a:stretch/>
                  </pic:blipFill>
                  <pic:spPr bwMode="auto">
                    <a:xfrm>
                      <a:off x="0" y="0"/>
                      <a:ext cx="4679732" cy="3045894"/>
                    </a:xfrm>
                    <a:prstGeom prst="rect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7887" w:rsidRDefault="000A7887" w:rsidP="0088630B">
      <w:pPr>
        <w:rPr>
          <w:lang w:val="en-US"/>
        </w:rPr>
      </w:pPr>
    </w:p>
    <w:p w:rsidR="000A7887" w:rsidRDefault="000A7887" w:rsidP="0088630B">
      <w:pPr>
        <w:rPr>
          <w:lang w:val="en-US"/>
        </w:rPr>
      </w:pPr>
    </w:p>
    <w:p w:rsidR="000A7887" w:rsidRDefault="000A7887" w:rsidP="000A7887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0A7887" w:rsidRDefault="000A7887" w:rsidP="0088630B">
      <w:pPr>
        <w:rPr>
          <w:lang w:val="en-US"/>
        </w:rPr>
      </w:pPr>
      <w:r>
        <w:rPr>
          <w:noProof/>
        </w:rPr>
        <w:drawing>
          <wp:inline distT="0" distB="0" distL="0" distR="0" wp14:anchorId="7BCF7836" wp14:editId="6143A6E7">
            <wp:extent cx="4352925" cy="505508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54502" cy="5056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887" w:rsidRPr="000A7887" w:rsidRDefault="000A7887" w:rsidP="0088630B">
      <w:pPr>
        <w:rPr>
          <w:lang w:val="en-US"/>
        </w:rPr>
      </w:pPr>
      <w:r>
        <w:rPr>
          <w:lang w:val="en-US"/>
        </w:rPr>
        <w:t>max:</w:t>
      </w:r>
    </w:p>
    <w:p w:rsidR="000A7887" w:rsidRDefault="000A7887" w:rsidP="0088630B">
      <w:pPr>
        <w:rPr>
          <w:lang w:val="en-US"/>
        </w:rPr>
      </w:pPr>
      <w:r>
        <w:rPr>
          <w:noProof/>
        </w:rPr>
        <w:drawing>
          <wp:inline distT="0" distB="0" distL="0" distR="0" wp14:anchorId="7B66CC59" wp14:editId="31BA69C5">
            <wp:extent cx="4684143" cy="3297794"/>
            <wp:effectExtent l="19050" t="19050" r="21590" b="171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4839" t="26601" r="25634" b="11384"/>
                    <a:stretch/>
                  </pic:blipFill>
                  <pic:spPr bwMode="auto">
                    <a:xfrm>
                      <a:off x="0" y="0"/>
                      <a:ext cx="4693808" cy="330459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1A4D" w:rsidRDefault="00B91A4D" w:rsidP="0088630B">
      <w:pPr>
        <w:rPr>
          <w:lang w:val="en-US"/>
        </w:rPr>
      </w:pPr>
    </w:p>
    <w:p w:rsidR="00B91A4D" w:rsidRDefault="00B91A4D" w:rsidP="0088630B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577872B9" wp14:editId="42D5F9F9">
            <wp:extent cx="4352925" cy="50292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53805" cy="5030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A4D" w:rsidRPr="00B91A4D" w:rsidRDefault="00B91A4D" w:rsidP="0088630B">
      <w:pPr>
        <w:rPr>
          <w:lang w:val="en-US"/>
        </w:rPr>
      </w:pPr>
      <w:r>
        <w:rPr>
          <w:lang w:val="en-US"/>
        </w:rPr>
        <w:t>min:</w:t>
      </w:r>
    </w:p>
    <w:p w:rsidR="00B91A4D" w:rsidRDefault="00B91A4D" w:rsidP="0088630B">
      <w:pPr>
        <w:rPr>
          <w:lang w:val="en-US"/>
        </w:rPr>
      </w:pPr>
      <w:r>
        <w:rPr>
          <w:noProof/>
        </w:rPr>
        <w:drawing>
          <wp:inline distT="0" distB="0" distL="0" distR="0" wp14:anchorId="25E3AC56" wp14:editId="2A5721C8">
            <wp:extent cx="4658264" cy="3304444"/>
            <wp:effectExtent l="19050" t="19050" r="9525" b="1079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5125" t="14463" r="25936" b="23794"/>
                    <a:stretch/>
                  </pic:blipFill>
                  <pic:spPr bwMode="auto">
                    <a:xfrm>
                      <a:off x="0" y="0"/>
                      <a:ext cx="4669686" cy="33125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1A4D" w:rsidRDefault="00B91A4D" w:rsidP="0088630B">
      <w:pPr>
        <w:rPr>
          <w:lang w:val="en-US"/>
        </w:rPr>
      </w:pPr>
    </w:p>
    <w:p w:rsidR="00B91A4D" w:rsidRDefault="00B91A4D" w:rsidP="0088630B">
      <w:pPr>
        <w:rPr>
          <w:lang w:val="en-US"/>
        </w:rPr>
      </w:pPr>
    </w:p>
    <w:p w:rsidR="00B91A4D" w:rsidRDefault="00B91A4D" w:rsidP="0088630B">
      <w:pPr>
        <w:rPr>
          <w:lang w:val="en-US"/>
        </w:rPr>
      </w:pPr>
    </w:p>
    <w:p w:rsidR="00B91A4D" w:rsidRDefault="00B91A4D" w:rsidP="00B91A4D">
      <w:pPr>
        <w:rPr>
          <w:caps/>
        </w:rPr>
      </w:pPr>
      <w:r>
        <w:rPr>
          <w:caps/>
        </w:rPr>
        <w:lastRenderedPageBreak/>
        <w:t>Тест №3</w:t>
      </w:r>
      <w:r w:rsidRPr="005F1455">
        <w:rPr>
          <w:caps/>
        </w:rPr>
        <w:t>:</w:t>
      </w:r>
    </w:p>
    <w:p w:rsidR="00B91A4D" w:rsidRDefault="00B91A4D" w:rsidP="00B91A4D">
      <w:pPr>
        <w:rPr>
          <w:caps/>
          <w:lang w:val="en-US"/>
        </w:rPr>
      </w:pPr>
      <w:r>
        <w:rPr>
          <w:noProof/>
        </w:rPr>
        <w:drawing>
          <wp:inline distT="0" distB="0" distL="0" distR="0" wp14:anchorId="6BB7B485" wp14:editId="01953B5F">
            <wp:extent cx="4352925" cy="488255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53776" cy="488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A4D" w:rsidRPr="00B91A4D" w:rsidRDefault="00B91A4D" w:rsidP="00B91A4D">
      <w:pPr>
        <w:rPr>
          <w:caps/>
          <w:lang w:val="en-US"/>
        </w:rPr>
      </w:pPr>
      <w:r>
        <w:rPr>
          <w:lang w:val="en-US"/>
        </w:rPr>
        <w:t>max</w:t>
      </w:r>
      <w:r>
        <w:rPr>
          <w:caps/>
          <w:lang w:val="en-US"/>
        </w:rPr>
        <w:t>:</w:t>
      </w:r>
    </w:p>
    <w:p w:rsidR="00B91A4D" w:rsidRDefault="00B91A4D" w:rsidP="00B91A4D">
      <w:pPr>
        <w:rPr>
          <w:caps/>
          <w:lang w:val="en-US"/>
        </w:rPr>
      </w:pPr>
      <w:r>
        <w:rPr>
          <w:noProof/>
        </w:rPr>
        <w:drawing>
          <wp:inline distT="0" distB="0" distL="0" distR="0" wp14:anchorId="55135219" wp14:editId="614177D3">
            <wp:extent cx="4925683" cy="3522432"/>
            <wp:effectExtent l="19050" t="19050" r="27940" b="209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263" t="24541" r="25787" b="11930"/>
                    <a:stretch/>
                  </pic:blipFill>
                  <pic:spPr bwMode="auto">
                    <a:xfrm>
                      <a:off x="0" y="0"/>
                      <a:ext cx="4939953" cy="353263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0927" w:rsidRDefault="007C0927" w:rsidP="00B91A4D">
      <w:pPr>
        <w:rPr>
          <w:caps/>
          <w:lang w:val="en-US"/>
        </w:rPr>
      </w:pPr>
    </w:p>
    <w:p w:rsidR="007C0927" w:rsidRDefault="007C0927" w:rsidP="00B91A4D">
      <w:pPr>
        <w:rPr>
          <w:caps/>
          <w:lang w:val="en-US"/>
        </w:rPr>
      </w:pPr>
    </w:p>
    <w:p w:rsidR="007C0927" w:rsidRPr="00B91A4D" w:rsidRDefault="007C0927" w:rsidP="00B91A4D">
      <w:pPr>
        <w:rPr>
          <w:caps/>
          <w:lang w:val="en-US"/>
        </w:rPr>
      </w:pPr>
      <w:r>
        <w:rPr>
          <w:noProof/>
        </w:rPr>
        <w:lastRenderedPageBreak/>
        <w:drawing>
          <wp:inline distT="0" distB="0" distL="0" distR="0" wp14:anchorId="279ED0CA" wp14:editId="12BCA7E2">
            <wp:extent cx="4352925" cy="503782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54332" cy="503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A4D" w:rsidRDefault="007C0927" w:rsidP="0088630B">
      <w:pPr>
        <w:rPr>
          <w:lang w:val="en-US"/>
        </w:rPr>
      </w:pPr>
      <w:r>
        <w:rPr>
          <w:lang w:val="en-US"/>
        </w:rPr>
        <w:t>min:</w:t>
      </w:r>
    </w:p>
    <w:p w:rsidR="007C0927" w:rsidRDefault="007C0927" w:rsidP="0088630B">
      <w:pPr>
        <w:rPr>
          <w:noProof/>
        </w:rPr>
      </w:pPr>
    </w:p>
    <w:p w:rsidR="007C0927" w:rsidRDefault="007C0927" w:rsidP="0088630B">
      <w:pPr>
        <w:rPr>
          <w:lang w:val="en-US"/>
        </w:rPr>
      </w:pPr>
      <w:r>
        <w:rPr>
          <w:noProof/>
        </w:rPr>
        <w:drawing>
          <wp:inline distT="0" distB="0" distL="0" distR="0" wp14:anchorId="6A813C0D" wp14:editId="7AE9AC57">
            <wp:extent cx="5371011" cy="1897811"/>
            <wp:effectExtent l="19050" t="19050" r="20320" b="266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5282" t="14206" r="26224" b="55320"/>
                    <a:stretch/>
                  </pic:blipFill>
                  <pic:spPr bwMode="auto">
                    <a:xfrm>
                      <a:off x="0" y="0"/>
                      <a:ext cx="5415813" cy="19136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Default="007C0927" w:rsidP="0088630B">
      <w:pPr>
        <w:rPr>
          <w:lang w:val="en-US"/>
        </w:rPr>
      </w:pPr>
    </w:p>
    <w:p w:rsidR="007C0927" w:rsidRPr="007C0927" w:rsidRDefault="007C0927" w:rsidP="007C092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0" w:name="_Toc469472976"/>
      <w:r w:rsidRPr="007C0927">
        <w:rPr>
          <w:rFonts w:ascii="Times New Roman" w:hAnsi="Times New Roman" w:cs="Times New Roman"/>
          <w:b/>
          <w:color w:val="auto"/>
          <w:sz w:val="28"/>
        </w:rPr>
        <w:t>Практическая работа №2</w:t>
      </w:r>
      <w:bookmarkEnd w:id="10"/>
    </w:p>
    <w:p w:rsidR="007C0927" w:rsidRDefault="007C0927" w:rsidP="009A411C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1" w:name="_Toc469472977"/>
      <w:r w:rsidRPr="009A411C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11"/>
    </w:p>
    <w:p w:rsidR="009A411C" w:rsidRPr="009A411C" w:rsidRDefault="009A411C" w:rsidP="009A411C"/>
    <w:p w:rsidR="009A411C" w:rsidRPr="00037969" w:rsidRDefault="009A411C" w:rsidP="009A411C">
      <w:pPr>
        <w:jc w:val="center"/>
      </w:pPr>
      <w:r w:rsidRPr="00037969">
        <w:t xml:space="preserve">«Разработка ПО для поиска </w:t>
      </w:r>
      <w:r w:rsidRPr="00AE0963">
        <w:rPr>
          <w:b/>
          <w:i/>
        </w:rPr>
        <w:t>минимума функций</w:t>
      </w:r>
    </w:p>
    <w:p w:rsidR="009A411C" w:rsidRDefault="009A411C" w:rsidP="009A411C">
      <w:pPr>
        <w:jc w:val="center"/>
        <w:rPr>
          <w:i/>
        </w:rPr>
      </w:pPr>
      <w:r w:rsidRPr="00037969">
        <w:t>на основе</w:t>
      </w:r>
      <w:r>
        <w:t xml:space="preserve"> </w:t>
      </w:r>
      <w:r>
        <w:rPr>
          <w:i/>
        </w:rPr>
        <w:t>метода поразрядного приближения»</w:t>
      </w:r>
    </w:p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дано:</w:t>
      </w:r>
    </w:p>
    <w:p w:rsidR="009A411C" w:rsidRPr="005F1455" w:rsidRDefault="009A411C" w:rsidP="009A411C">
      <w:pPr>
        <w:pStyle w:val="a9"/>
        <w:numPr>
          <w:ilvl w:val="0"/>
          <w:numId w:val="1"/>
        </w:numPr>
        <w:ind w:left="720"/>
      </w:pPr>
      <w:r w:rsidRPr="00B610EC">
        <w:rPr>
          <w:b/>
          <w:i/>
        </w:rPr>
        <w:t>Спецификация проблемы</w:t>
      </w:r>
      <w:r w:rsidRPr="005F1455">
        <w:t xml:space="preserve"> поиска </w:t>
      </w:r>
      <w:r>
        <w:t>минимума</w:t>
      </w:r>
      <w:r w:rsidRPr="005F1455">
        <w:t xml:space="preserve"> </w:t>
      </w:r>
      <w:r>
        <w:t xml:space="preserve">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5F1455">
        <w:t>;</w:t>
      </w:r>
    </w:p>
    <w:p w:rsidR="009A411C" w:rsidRDefault="009A411C" w:rsidP="009A411C">
      <w:pPr>
        <w:pStyle w:val="a9"/>
        <w:numPr>
          <w:ilvl w:val="0"/>
          <w:numId w:val="1"/>
        </w:numPr>
        <w:ind w:left="720"/>
      </w:pPr>
      <w:r>
        <w:rPr>
          <w:b/>
          <w:i/>
        </w:rPr>
        <w:t>Спецификация</w:t>
      </w:r>
      <w:r w:rsidRPr="005F1455">
        <w:t xml:space="preserve"> метода </w:t>
      </w:r>
      <w:r>
        <w:rPr>
          <w:i/>
        </w:rPr>
        <w:t>поразрядного приближения</w:t>
      </w:r>
      <w:r w:rsidRPr="005F1455">
        <w:t xml:space="preserve"> для нахождения </w:t>
      </w:r>
      <w:r>
        <w:t>минимума</w:t>
      </w:r>
      <w:r w:rsidRPr="005F1455">
        <w:t xml:space="preserve"> </w:t>
      </w:r>
      <w:r>
        <w:t>нелинейной функции</w:t>
      </w:r>
      <w:r w:rsidRPr="005F1455">
        <w:t>;</w:t>
      </w:r>
    </w:p>
    <w:p w:rsidR="009A411C" w:rsidRPr="005E3C5C" w:rsidRDefault="009A411C" w:rsidP="009A411C">
      <w:pPr>
        <w:pStyle w:val="a9"/>
        <w:numPr>
          <w:ilvl w:val="0"/>
          <w:numId w:val="1"/>
        </w:numPr>
        <w:ind w:left="720"/>
        <w:rPr>
          <w:b/>
          <w:i/>
        </w:rPr>
      </w:pPr>
      <w:r w:rsidRPr="005E3C5C">
        <w:rPr>
          <w:b/>
          <w:i/>
        </w:rPr>
        <w:t>Блок-схема</w:t>
      </w:r>
      <w:r w:rsidRPr="005E3C5C">
        <w:t xml:space="preserve"> </w:t>
      </w:r>
      <w:r>
        <w:t xml:space="preserve">метода </w:t>
      </w:r>
      <w:r>
        <w:rPr>
          <w:i/>
        </w:rPr>
        <w:t>поразрядного приближения</w:t>
      </w:r>
      <w:r>
        <w:t>;</w:t>
      </w:r>
    </w:p>
    <w:p w:rsidR="009A411C" w:rsidRPr="005F1455" w:rsidRDefault="009A411C" w:rsidP="009A411C">
      <w:pPr>
        <w:pStyle w:val="a9"/>
        <w:numPr>
          <w:ilvl w:val="0"/>
          <w:numId w:val="1"/>
        </w:numPr>
        <w:ind w:left="720"/>
      </w:pPr>
      <w:r w:rsidRPr="00B610EC">
        <w:rPr>
          <w:b/>
          <w:i/>
        </w:rPr>
        <w:t>Интерфейсная форма</w:t>
      </w:r>
      <w:r>
        <w:t xml:space="preserve"> системы поиска минимума нелинейной функции, реализующей</w:t>
      </w:r>
      <w:r w:rsidRPr="005F1455">
        <w:t xml:space="preserve"> </w:t>
      </w:r>
      <w:r>
        <w:t xml:space="preserve">метод </w:t>
      </w:r>
      <w:r>
        <w:rPr>
          <w:i/>
        </w:rPr>
        <w:t>поразрядного приближения;</w:t>
      </w:r>
    </w:p>
    <w:p w:rsidR="009A411C" w:rsidRDefault="009A411C" w:rsidP="009A411C">
      <w:pPr>
        <w:pStyle w:val="a9"/>
        <w:numPr>
          <w:ilvl w:val="0"/>
          <w:numId w:val="1"/>
        </w:numPr>
        <w:ind w:left="720"/>
      </w:pPr>
      <w:r w:rsidRPr="00B610EC">
        <w:rPr>
          <w:b/>
          <w:i/>
        </w:rPr>
        <w:t>Тесты</w:t>
      </w:r>
      <w:r>
        <w:t xml:space="preserve"> для проверки ПО.</w:t>
      </w:r>
    </w:p>
    <w:p w:rsidR="009A411C" w:rsidRDefault="009A411C" w:rsidP="009A411C"/>
    <w:p w:rsidR="009A411C" w:rsidRPr="005F1455" w:rsidRDefault="009A411C" w:rsidP="009A411C">
      <w:pPr>
        <w:spacing w:before="120"/>
        <w:rPr>
          <w:b/>
        </w:rPr>
      </w:pPr>
      <w:r w:rsidRPr="005F1455">
        <w:rPr>
          <w:b/>
        </w:rPr>
        <w:t>Что требуется:</w:t>
      </w:r>
    </w:p>
    <w:p w:rsidR="009A411C" w:rsidRDefault="009A411C" w:rsidP="009A411C">
      <w:pPr>
        <w:pStyle w:val="a9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проект</w:t>
      </w:r>
      <w:r w:rsidRPr="00B610EC">
        <w:t xml:space="preserve"> ПО</w:t>
      </w:r>
      <w:r>
        <w:t xml:space="preserve"> для </w:t>
      </w:r>
      <w:bookmarkStart w:id="12" w:name="OLE_LINK4"/>
      <w:bookmarkStart w:id="13" w:name="OLE_LINK5"/>
      <w:bookmarkStart w:id="14" w:name="OLE_LINK6"/>
      <w:r>
        <w:t>решения</w:t>
      </w:r>
      <w:r w:rsidRPr="00AE0963">
        <w:t xml:space="preserve"> произвольной оптимизационной задач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AE0963">
        <w:t xml:space="preserve"> с</w:t>
      </w:r>
      <w:r>
        <w:t xml:space="preserve"> произвольной</w:t>
      </w:r>
      <w:r w:rsidRPr="00AE0963">
        <w:t xml:space="preserve"> погрешностью без ограничений методом</w:t>
      </w:r>
      <w:bookmarkEnd w:id="12"/>
      <w:bookmarkEnd w:id="13"/>
      <w:bookmarkEnd w:id="14"/>
      <w:r w:rsidRPr="00AE0963">
        <w:t xml:space="preserve"> </w:t>
      </w:r>
      <w:r>
        <w:t>поразрядного приближения</w:t>
      </w:r>
    </w:p>
    <w:p w:rsidR="009A411C" w:rsidRPr="005F1455" w:rsidRDefault="009A411C" w:rsidP="009A411C">
      <w:pPr>
        <w:pStyle w:val="a9"/>
        <w:numPr>
          <w:ilvl w:val="0"/>
          <w:numId w:val="1"/>
        </w:numPr>
        <w:ind w:left="720"/>
      </w:pPr>
      <w:r>
        <w:t xml:space="preserve">Сконструировать систему, реализующую метод поразрядного приближения на основе использования </w:t>
      </w:r>
      <w:proofErr w:type="spellStart"/>
      <w:r>
        <w:t>парсера</w:t>
      </w:r>
      <w:proofErr w:type="spellEnd"/>
      <w:r>
        <w:t>;</w:t>
      </w:r>
    </w:p>
    <w:p w:rsidR="009A411C" w:rsidRPr="005F1455" w:rsidRDefault="009A411C" w:rsidP="009A411C">
      <w:pPr>
        <w:pStyle w:val="a9"/>
        <w:numPr>
          <w:ilvl w:val="0"/>
          <w:numId w:val="1"/>
        </w:numPr>
        <w:ind w:left="720"/>
      </w:pPr>
      <w:r w:rsidRPr="005F1455">
        <w:t xml:space="preserve">Разработать </w:t>
      </w:r>
      <w:r w:rsidRPr="00B610EC">
        <w:rPr>
          <w:b/>
          <w:i/>
        </w:rPr>
        <w:t>код</w:t>
      </w:r>
      <w:r w:rsidRPr="005F1455">
        <w:t xml:space="preserve"> ПО</w:t>
      </w:r>
      <w:r w:rsidRPr="00BF1E6C">
        <w:t xml:space="preserve"> </w:t>
      </w:r>
      <w:r>
        <w:t xml:space="preserve">для поиска минимума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 для произвольно заданной допустимой погрешности.</w:t>
      </w:r>
    </w:p>
    <w:p w:rsidR="009A411C" w:rsidRPr="00512ACF" w:rsidRDefault="009A411C" w:rsidP="009A411C">
      <w:pPr>
        <w:pStyle w:val="a9"/>
        <w:numPr>
          <w:ilvl w:val="0"/>
          <w:numId w:val="1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</w:t>
      </w:r>
      <w:r w:rsidRPr="005F1455">
        <w:t>казать идентичность результатов решения задач с помощью разработанного П</w:t>
      </w:r>
      <w:r>
        <w:t>О заданным тестам.</w:t>
      </w:r>
    </w:p>
    <w:p w:rsidR="00512ACF" w:rsidRPr="00512ACF" w:rsidRDefault="00512ACF" w:rsidP="00512ACF">
      <w:pPr>
        <w:spacing w:before="120"/>
        <w:ind w:left="360"/>
        <w:rPr>
          <w:b/>
        </w:rPr>
      </w:pPr>
    </w:p>
    <w:p w:rsidR="009A411C" w:rsidRDefault="00512ACF" w:rsidP="00512ACF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15" w:name="_Toc469472978"/>
      <w:r w:rsidRPr="00512AC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15"/>
    </w:p>
    <w:p w:rsidR="00512ACF" w:rsidRPr="00512ACF" w:rsidRDefault="00512ACF" w:rsidP="00512ACF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16" w:name="_Toc469472979"/>
      <w:r w:rsidRPr="00512ACF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16"/>
    </w:p>
    <w:p w:rsidR="00512ACF" w:rsidRDefault="00512ACF" w:rsidP="00512ACF">
      <w:pPr>
        <w:spacing w:before="120"/>
        <w:jc w:val="center"/>
        <w:rPr>
          <w:i/>
        </w:rPr>
      </w:pPr>
      <w:r>
        <w:rPr>
          <w:b/>
        </w:rPr>
        <w:t xml:space="preserve">Наименование работы – </w:t>
      </w:r>
      <w:r w:rsidRPr="00A420EA">
        <w:t xml:space="preserve">Нахождение </w:t>
      </w:r>
      <w:r>
        <w:t>минимума</w:t>
      </w:r>
      <w:r w:rsidRPr="00A420EA">
        <w:t xml:space="preserve"> </w:t>
      </w:r>
      <w:r>
        <w:t xml:space="preserve">нелинейной функции </w:t>
      </w:r>
      <w:r>
        <w:rPr>
          <w:i/>
        </w:rPr>
        <w:t>методом поразрядного приближения</w:t>
      </w:r>
    </w:p>
    <w:p w:rsidR="00512ACF" w:rsidRDefault="00512ACF" w:rsidP="00512ACF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17" w:name="_Toc469472980"/>
      <w:r w:rsidRPr="00512ACF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17"/>
    </w:p>
    <w:p w:rsidR="00512ACF" w:rsidRPr="00026EAC" w:rsidRDefault="00512ACF" w:rsidP="00512ACF">
      <w:pPr>
        <w:spacing w:before="120" w:after="120"/>
        <w:jc w:val="center"/>
      </w:pPr>
      <w:r>
        <w:t>СПЕЦИФИКАЦИЯ ПРОБЛЕМЫ №2</w:t>
      </w:r>
      <w:r w:rsidRPr="005F1455">
        <w:t xml:space="preserve">: </w:t>
      </w:r>
      <w:r w:rsidRPr="004A6A74">
        <w:rPr>
          <w:caps/>
        </w:rPr>
        <w:t xml:space="preserve">Нахождение </w:t>
      </w:r>
      <w:r>
        <w:rPr>
          <w:caps/>
        </w:rPr>
        <w:t>МИНИМУМА нелинейной функции</w:t>
      </w:r>
      <w:r w:rsidRPr="004A6A74">
        <w:rPr>
          <w:caps/>
        </w:rPr>
        <w:t xml:space="preserve"> методом </w:t>
      </w:r>
      <w:r>
        <w:rPr>
          <w:caps/>
        </w:rPr>
        <w:t>поразрядного приближения</w:t>
      </w:r>
    </w:p>
    <w:p w:rsidR="00512ACF" w:rsidRPr="005F1455" w:rsidRDefault="00512ACF" w:rsidP="00512ACF">
      <w:pPr>
        <w:pStyle w:val="a9"/>
        <w:numPr>
          <w:ilvl w:val="0"/>
          <w:numId w:val="1"/>
        </w:numPr>
        <w:ind w:left="720"/>
      </w:pPr>
      <w:r w:rsidRPr="005F1455">
        <w:t xml:space="preserve">Найти </w:t>
      </w:r>
      <w:r>
        <w:t>минимум произвольной нелинейной функции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512ACF" w:rsidRDefault="00512ACF" w:rsidP="00512ACF">
      <w:r w:rsidRPr="005F1455">
        <w:t xml:space="preserve">с заданной допустимой погрешностью </w:t>
      </w:r>
      <w:proofErr w:type="spellStart"/>
      <w:r w:rsidRPr="00026EAC">
        <w:rPr>
          <w:b/>
          <w:i/>
        </w:rPr>
        <w:t>Tolerance</w:t>
      </w:r>
      <w:proofErr w:type="spellEnd"/>
      <w:r>
        <w:t xml:space="preserve"> методом поразрядного приближения. Нелинейная функция </w:t>
      </w:r>
      <w:r w:rsidRPr="005F1455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</w:t>
      </w:r>
      <w:r w:rsidRPr="005F1455">
        <w:t xml:space="preserve">имеет </w:t>
      </w:r>
      <w:r w:rsidRPr="00026EAC">
        <w:rPr>
          <w:b/>
          <w:i/>
        </w:rPr>
        <w:t>произвольный</w:t>
      </w:r>
      <w:r w:rsidRPr="005F1455"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 w:rsidRPr="005F1455">
        <w:t>sin</w:t>
      </w:r>
      <w:proofErr w:type="spellEnd"/>
      <w:r w:rsidRPr="005F1455">
        <w:t xml:space="preserve">(x), </w:t>
      </w:r>
      <w:proofErr w:type="spellStart"/>
      <w:r w:rsidRPr="005F1455">
        <w:t>cos</w:t>
      </w:r>
      <w:proofErr w:type="spellEnd"/>
      <w:r w:rsidRPr="005F1455">
        <w:t xml:space="preserve">(x), </w:t>
      </w:r>
      <w:proofErr w:type="spellStart"/>
      <w:r w:rsidRPr="005F1455">
        <w:t>exp</w:t>
      </w:r>
      <w:proofErr w:type="spellEnd"/>
      <w:r w:rsidRPr="005F1455">
        <w:t xml:space="preserve">(x), </w:t>
      </w:r>
      <w:proofErr w:type="spellStart"/>
      <w:r w:rsidRPr="005F1455">
        <w:t>ln</w:t>
      </w:r>
      <w:proofErr w:type="spellEnd"/>
      <w:r w:rsidRPr="005F1455">
        <w:t xml:space="preserve">(x), </w:t>
      </w:r>
      <w:proofErr w:type="spellStart"/>
      <w:r w:rsidRPr="005F1455">
        <w:t>log</w:t>
      </w:r>
      <w:proofErr w:type="spellEnd"/>
      <w:r w:rsidRPr="005F1455">
        <w:t>(x)</w:t>
      </w:r>
      <w:r>
        <w:t xml:space="preserve"> и. т. д.), который</w:t>
      </w:r>
      <w:r w:rsidRPr="005F1455">
        <w:t xml:space="preserve"> имеет математический смысл, и для которой существуе</w:t>
      </w:r>
      <w:r>
        <w:t xml:space="preserve">т хотя бы одно решение задачи.  </w:t>
      </w:r>
    </w:p>
    <w:p w:rsidR="00512ACF" w:rsidRDefault="00512ACF" w:rsidP="00512ACF"/>
    <w:p w:rsidR="00512ACF" w:rsidRDefault="00512ACF" w:rsidP="00512ACF"/>
    <w:p w:rsidR="00512ACF" w:rsidRDefault="00512ACF" w:rsidP="00512ACF"/>
    <w:p w:rsidR="00512ACF" w:rsidRDefault="00512ACF" w:rsidP="00512ACF"/>
    <w:p w:rsidR="00512ACF" w:rsidRDefault="00512ACF" w:rsidP="00512ACF"/>
    <w:p w:rsidR="00512ACF" w:rsidRDefault="00512ACF" w:rsidP="00512ACF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18" w:name="_Toc469472981"/>
      <w:r w:rsidRPr="00512ACF">
        <w:rPr>
          <w:rFonts w:ascii="Times New Roman" w:hAnsi="Times New Roman" w:cs="Times New Roman"/>
          <w:b/>
          <w:color w:val="auto"/>
          <w:sz w:val="24"/>
        </w:rPr>
        <w:lastRenderedPageBreak/>
        <w:t>Раздел №3</w:t>
      </w:r>
      <w:bookmarkEnd w:id="18"/>
    </w:p>
    <w:p w:rsidR="00512ACF" w:rsidRDefault="00512ACF" w:rsidP="00512ACF"/>
    <w:p w:rsidR="00512ACF" w:rsidRDefault="00512ACF" w:rsidP="00512ACF"/>
    <w:p w:rsidR="00512ACF" w:rsidRDefault="00512ACF" w:rsidP="00512ACF">
      <w:pPr>
        <w:spacing w:before="120"/>
        <w:jc w:val="center"/>
        <w:rPr>
          <w:caps/>
        </w:rPr>
      </w:pPr>
      <w:r>
        <w:t>СПЕЦИФИКАЦИЯ</w:t>
      </w:r>
      <w:r w:rsidRPr="00813C94">
        <w:t xml:space="preserve"> (</w:t>
      </w:r>
      <w:r w:rsidRPr="005F1455">
        <w:rPr>
          <w:caps/>
        </w:rPr>
        <w:t>Описание</w:t>
      </w:r>
      <w:r w:rsidRPr="00813C94">
        <w:rPr>
          <w:caps/>
        </w:rPr>
        <w:t xml:space="preserve">) </w:t>
      </w:r>
      <w:r>
        <w:rPr>
          <w:caps/>
        </w:rPr>
        <w:t>метода поразрядного приближения</w:t>
      </w:r>
    </w:p>
    <w:p w:rsidR="00512ACF" w:rsidRPr="00512ACF" w:rsidRDefault="00512ACF" w:rsidP="00512ACF"/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 xml:space="preserve">Метод является усовершенствованным вариантом метода перебора. В этом методе перебор точек интервала неопределенности происходит с шагом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, i = 0, 1, … до тех пор, пока количество итераций не станет больше заданного или </w:t>
      </w:r>
      <w:r w:rsidRPr="00041141">
        <w:rPr>
          <w:color w:val="000000"/>
          <w:szCs w:val="20"/>
          <w:lang w:val="en-US"/>
        </w:rPr>
        <w:t>h</w:t>
      </w:r>
      <w:r w:rsidRPr="00041141">
        <w:rPr>
          <w:color w:val="000000"/>
          <w:szCs w:val="20"/>
        </w:rPr>
        <w:t xml:space="preserve"> будет меньше чем точность/параметр 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. </w:t>
      </w:r>
    </w:p>
    <w:p w:rsidR="00512ACF" w:rsidRPr="008503D3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осле этого шаг уменьшается в несколько -</w:t>
      </w:r>
      <w:r w:rsidRPr="00041141">
        <w:rPr>
          <w:color w:val="000000"/>
          <w:szCs w:val="20"/>
          <w:lang w:val="en-US"/>
        </w:rPr>
        <w:t>R</w:t>
      </w:r>
      <w:r w:rsidRPr="00041141">
        <w:rPr>
          <w:color w:val="000000"/>
          <w:szCs w:val="20"/>
        </w:rPr>
        <w:t xml:space="preserve"> раз, и производится перебор точек в противоположном направлении (с новым шагом) до тех пор, пока значения f(x) не перестанут уменьшаться. </w:t>
      </w:r>
    </w:p>
    <w:p w:rsidR="00512ACF" w:rsidRDefault="00512ACF" w:rsidP="00512ACF">
      <w:pPr>
        <w:spacing w:before="120"/>
        <w:rPr>
          <w:color w:val="000000"/>
          <w:szCs w:val="20"/>
        </w:rPr>
      </w:pPr>
      <w:r w:rsidRPr="00041141">
        <w:rPr>
          <w:color w:val="000000"/>
          <w:szCs w:val="20"/>
        </w:rPr>
        <w:t>Процедура уменьшения шага и смены направления перебора на противоположное повторяется несколько раз. Поиск прекращается, если текущий шаг дискретизации п</w:t>
      </w:r>
      <w:r>
        <w:rPr>
          <w:color w:val="000000"/>
          <w:szCs w:val="20"/>
        </w:rPr>
        <w:t xml:space="preserve">ри последнем проходе алгоритма </w:t>
      </w:r>
      <w:r w:rsidRPr="00041141">
        <w:rPr>
          <w:color w:val="000000"/>
          <w:szCs w:val="20"/>
        </w:rPr>
        <w:t>не превосходит заданной точности.</w:t>
      </w: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Default="00512ACF" w:rsidP="00512ACF">
      <w:pPr>
        <w:spacing w:before="120"/>
        <w:rPr>
          <w:color w:val="000000"/>
          <w:szCs w:val="20"/>
        </w:rPr>
      </w:pPr>
    </w:p>
    <w:p w:rsidR="00512ACF" w:rsidRPr="00813C94" w:rsidRDefault="00512ACF" w:rsidP="00512ACF">
      <w:pPr>
        <w:rPr>
          <w:b/>
        </w:rPr>
      </w:pPr>
      <w:r w:rsidRPr="00813C94">
        <w:rPr>
          <w:b/>
        </w:rPr>
        <w:t>Описание алгоритма решения проблемы в виде пошаговой итерационной процедуры</w:t>
      </w:r>
    </w:p>
    <w:p w:rsidR="00512ACF" w:rsidRPr="008503D3" w:rsidRDefault="00512ACF" w:rsidP="00512ACF">
      <w:pPr>
        <w:pStyle w:val="normal1"/>
        <w:rPr>
          <w:rFonts w:ascii="Arial" w:hAnsi="Arial" w:cs="Arial"/>
          <w:color w:val="000000"/>
          <w:sz w:val="20"/>
        </w:rPr>
      </w:pP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>Задать нелинейную функцию.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ую точку поиска и точность ε. </w:t>
      </w:r>
    </w:p>
    <w:p w:rsidR="00512ACF" w:rsidRPr="006713C3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Задать начальный шаг дискретизации </w:t>
      </w:r>
      <w:r>
        <w:rPr>
          <w:rFonts w:ascii="Arial" w:hAnsi="Arial" w:cs="Arial"/>
          <w:color w:val="000000"/>
          <w:sz w:val="20"/>
          <w:lang w:val="en-US"/>
        </w:rPr>
        <w:t>h</w:t>
      </w:r>
      <w:r>
        <w:rPr>
          <w:rFonts w:ascii="Arial" w:hAnsi="Arial" w:cs="Arial"/>
          <w:color w:val="000000"/>
          <w:sz w:val="20"/>
        </w:rPr>
        <w:t xml:space="preserve"> и параметр </w:t>
      </w:r>
      <w:r>
        <w:rPr>
          <w:rFonts w:ascii="Arial" w:hAnsi="Arial" w:cs="Arial"/>
          <w:color w:val="000000"/>
          <w:sz w:val="20"/>
          <w:lang w:val="en-US"/>
        </w:rPr>
        <w:t>R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Положить x0. 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Вычислить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 xml:space="preserve">(x0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Определить точку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 = xi-1+Δ и значение </w:t>
      </w:r>
      <w:proofErr w:type="gramStart"/>
      <w:r>
        <w:rPr>
          <w:rFonts w:ascii="Arial" w:hAnsi="Arial" w:cs="Arial"/>
          <w:color w:val="000000"/>
          <w:sz w:val="20"/>
        </w:rPr>
        <w:t>функции  f</w:t>
      </w:r>
      <w:proofErr w:type="gramEnd"/>
      <w:r>
        <w:rPr>
          <w:rFonts w:ascii="Arial" w:hAnsi="Arial" w:cs="Arial"/>
          <w:color w:val="000000"/>
          <w:sz w:val="20"/>
        </w:rPr>
        <w:t>(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>
        <w:rPr>
          <w:rFonts w:ascii="Arial" w:hAnsi="Arial" w:cs="Arial"/>
          <w:color w:val="000000"/>
          <w:sz w:val="20"/>
        </w:rPr>
        <w:t xml:space="preserve">). </w:t>
      </w:r>
    </w:p>
    <w:p w:rsidR="00512ACF" w:rsidRPr="0044245D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 w:themeColor="text1"/>
          <w:sz w:val="20"/>
        </w:rPr>
      </w:pPr>
      <w:proofErr w:type="gramStart"/>
      <w:r>
        <w:rPr>
          <w:rFonts w:ascii="Arial" w:hAnsi="Arial" w:cs="Arial"/>
          <w:color w:val="000000"/>
          <w:sz w:val="20"/>
        </w:rPr>
        <w:t>Если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(</w:t>
      </w:r>
      <w:proofErr w:type="gram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Abs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(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h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1) &gt;= </w:t>
      </w:r>
      <w:proofErr w:type="spellStart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tol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/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R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то</w:t>
      </w:r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=</w:t>
      </w:r>
      <w:proofErr w:type="spellStart"/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 w:rsidRPr="0044245D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+1 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иначе перейти на шаг 11</w:t>
      </w:r>
    </w:p>
    <w:p w:rsidR="00512ACF" w:rsidRPr="00041141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Если </w:t>
      </w:r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proofErr w:type="gram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0 &gt;</w:t>
      </w:r>
      <w:proofErr w:type="gramEnd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 xml:space="preserve"> </w:t>
      </w:r>
      <w:proofErr w:type="spellStart"/>
      <w:r w:rsidRPr="00906922">
        <w:rPr>
          <w:rFonts w:ascii="Consolas" w:eastAsiaTheme="minorHAnsi" w:hAnsi="Consolas" w:cs="Consolas"/>
          <w:color w:val="000000" w:themeColor="text1"/>
          <w:sz w:val="19"/>
          <w:szCs w:val="19"/>
          <w:lang w:eastAsia="en-US"/>
        </w:rPr>
        <w:t>fx</w:t>
      </w:r>
      <w:r>
        <w:rPr>
          <w:rFonts w:ascii="Consolas" w:eastAsiaTheme="minorHAnsi" w:hAnsi="Consolas" w:cs="Consolas"/>
          <w:color w:val="000000" w:themeColor="text1"/>
          <w:sz w:val="19"/>
          <w:szCs w:val="19"/>
          <w:lang w:val="en-US" w:eastAsia="en-US"/>
        </w:rPr>
        <w:t>i</w:t>
      </w:r>
      <w:proofErr w:type="spellEnd"/>
      <w:r>
        <w:rPr>
          <w:rFonts w:ascii="Arial" w:hAnsi="Arial" w:cs="Arial"/>
          <w:color w:val="000000"/>
          <w:sz w:val="20"/>
        </w:rPr>
        <w:t xml:space="preserve">, то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наче присвоить </w:t>
      </w:r>
      <w:r>
        <w:rPr>
          <w:rFonts w:ascii="Arial" w:hAnsi="Arial" w:cs="Arial"/>
          <w:color w:val="000000"/>
          <w:sz w:val="20"/>
          <w:lang w:val="en-US"/>
        </w:rPr>
        <w:t>x</w:t>
      </w:r>
      <w:r w:rsidRPr="0044245D">
        <w:rPr>
          <w:rFonts w:ascii="Arial" w:hAnsi="Arial" w:cs="Arial"/>
          <w:color w:val="000000"/>
          <w:sz w:val="20"/>
        </w:rPr>
        <w:t xml:space="preserve">0 </w:t>
      </w:r>
      <w:r>
        <w:rPr>
          <w:rFonts w:ascii="Arial" w:hAnsi="Arial" w:cs="Arial"/>
          <w:color w:val="000000"/>
          <w:sz w:val="20"/>
        </w:rPr>
        <w:t xml:space="preserve">значение </w:t>
      </w:r>
      <w:proofErr w:type="spellStart"/>
      <w:r>
        <w:rPr>
          <w:rFonts w:ascii="Arial" w:hAnsi="Arial" w:cs="Arial"/>
          <w:color w:val="000000"/>
          <w:sz w:val="20"/>
        </w:rPr>
        <w:t>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а 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</w:t>
      </w:r>
      <w:proofErr w:type="spellEnd"/>
      <w:r w:rsidRPr="0044245D">
        <w:rPr>
          <w:rFonts w:ascii="Arial" w:hAnsi="Arial" w:cs="Arial"/>
          <w:color w:val="000000"/>
          <w:sz w:val="20"/>
        </w:rPr>
        <w:t>0=</w:t>
      </w:r>
      <w:proofErr w:type="spellStart"/>
      <w:r>
        <w:rPr>
          <w:rFonts w:ascii="Arial" w:hAnsi="Arial" w:cs="Arial"/>
          <w:color w:val="000000"/>
          <w:sz w:val="20"/>
          <w:lang w:val="en-US"/>
        </w:rPr>
        <w:t>fxi</w:t>
      </w:r>
      <w:proofErr w:type="spellEnd"/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 xml:space="preserve">и поменять шаг поиска 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=-(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>/</w:t>
      </w:r>
      <w:r>
        <w:rPr>
          <w:rFonts w:ascii="Arial" w:hAnsi="Arial" w:cs="Arial"/>
          <w:color w:val="000000"/>
          <w:sz w:val="20"/>
          <w:lang w:val="en-US"/>
        </w:rPr>
        <w:t>R</w:t>
      </w:r>
      <w:r w:rsidRPr="0044245D">
        <w:rPr>
          <w:rFonts w:ascii="Arial" w:hAnsi="Arial" w:cs="Arial"/>
          <w:color w:val="000000"/>
          <w:sz w:val="20"/>
        </w:rPr>
        <w:t>)</w:t>
      </w:r>
    </w:p>
    <w:p w:rsidR="00512ACF" w:rsidRDefault="00512ACF" w:rsidP="00512ACF">
      <w:pPr>
        <w:pStyle w:val="normal1"/>
        <w:numPr>
          <w:ilvl w:val="0"/>
          <w:numId w:val="3"/>
        </w:numPr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Присвоить 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1=</w:t>
      </w:r>
      <w:r>
        <w:rPr>
          <w:rFonts w:ascii="Arial" w:hAnsi="Arial" w:cs="Arial"/>
          <w:color w:val="000000"/>
          <w:sz w:val="20"/>
          <w:lang w:val="en-US"/>
        </w:rPr>
        <w:t>xi</w:t>
      </w:r>
      <w:r w:rsidRPr="0044245D">
        <w:rPr>
          <w:rFonts w:ascii="Arial" w:hAnsi="Arial" w:cs="Arial"/>
          <w:color w:val="000000"/>
          <w:sz w:val="20"/>
        </w:rPr>
        <w:t>+</w:t>
      </w:r>
      <w:r>
        <w:rPr>
          <w:rFonts w:ascii="Arial" w:hAnsi="Arial" w:cs="Arial"/>
          <w:color w:val="000000"/>
          <w:sz w:val="20"/>
          <w:lang w:val="en-US"/>
        </w:rPr>
        <w:t>h</w:t>
      </w:r>
      <w:r w:rsidRPr="0044245D">
        <w:rPr>
          <w:rFonts w:ascii="Arial" w:hAnsi="Arial" w:cs="Arial"/>
          <w:color w:val="000000"/>
          <w:sz w:val="20"/>
        </w:rPr>
        <w:t xml:space="preserve"> </w:t>
      </w:r>
      <w:r>
        <w:rPr>
          <w:rFonts w:ascii="Arial" w:hAnsi="Arial" w:cs="Arial"/>
          <w:color w:val="000000"/>
          <w:sz w:val="20"/>
        </w:rPr>
        <w:t>затем вычислить функцию.</w:t>
      </w:r>
    </w:p>
    <w:p w:rsidR="00512ACF" w:rsidRDefault="00512ACF" w:rsidP="00512ACF">
      <w:pPr>
        <w:pStyle w:val="normal1"/>
        <w:numPr>
          <w:ilvl w:val="0"/>
          <w:numId w:val="3"/>
        </w:numPr>
        <w:jc w:val="left"/>
        <w:rPr>
          <w:rFonts w:ascii="Arial" w:hAnsi="Arial" w:cs="Arial"/>
          <w:color w:val="000000"/>
          <w:sz w:val="20"/>
          <w:lang w:val="en-US"/>
        </w:rPr>
      </w:pPr>
      <w:r>
        <w:rPr>
          <w:rFonts w:ascii="Arial" w:hAnsi="Arial" w:cs="Arial"/>
          <w:color w:val="000000"/>
          <w:sz w:val="20"/>
        </w:rPr>
        <w:t xml:space="preserve">Вывести </w:t>
      </w:r>
      <w:r>
        <w:rPr>
          <w:rFonts w:ascii="Arial" w:hAnsi="Arial" w:cs="Arial"/>
          <w:color w:val="000000"/>
          <w:sz w:val="20"/>
          <w:lang w:val="en-US"/>
        </w:rPr>
        <w:t xml:space="preserve">x0 </w:t>
      </w:r>
      <w:r>
        <w:rPr>
          <w:rFonts w:ascii="Arial" w:hAnsi="Arial" w:cs="Arial"/>
          <w:color w:val="000000"/>
          <w:sz w:val="20"/>
        </w:rPr>
        <w:t xml:space="preserve">и </w:t>
      </w:r>
      <w:r>
        <w:rPr>
          <w:rFonts w:ascii="Arial" w:hAnsi="Arial" w:cs="Arial"/>
          <w:color w:val="000000"/>
          <w:sz w:val="20"/>
          <w:lang w:val="en-US"/>
        </w:rPr>
        <w:t>fx0</w:t>
      </w:r>
      <w:r>
        <w:rPr>
          <w:rFonts w:ascii="Arial" w:hAnsi="Arial" w:cs="Arial"/>
          <w:color w:val="000000"/>
          <w:sz w:val="20"/>
        </w:rPr>
        <w:t xml:space="preserve"> </w:t>
      </w:r>
    </w:p>
    <w:p w:rsidR="00512ACF" w:rsidRPr="00813C94" w:rsidRDefault="00512ACF" w:rsidP="00512ACF">
      <w:pPr>
        <w:spacing w:before="120"/>
        <w:rPr>
          <w:b/>
        </w:rPr>
      </w:pPr>
      <w:r>
        <w:rPr>
          <w:rFonts w:ascii="Arial" w:hAnsi="Arial" w:cs="Arial"/>
          <w:color w:val="000000"/>
          <w:sz w:val="20"/>
        </w:rPr>
        <w:t>Поиск завершен</w:t>
      </w:r>
    </w:p>
    <w:p w:rsidR="00512ACF" w:rsidRPr="00512ACF" w:rsidRDefault="00512ACF" w:rsidP="00512ACF"/>
    <w:p w:rsidR="00512ACF" w:rsidRPr="00512ACF" w:rsidRDefault="00512ACF" w:rsidP="00512ACF"/>
    <w:p w:rsidR="009A411C" w:rsidRPr="00130B51" w:rsidRDefault="009A411C" w:rsidP="009A411C"/>
    <w:p w:rsidR="009A411C" w:rsidRDefault="009A411C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9A411C"/>
    <w:p w:rsidR="00512ACF" w:rsidRDefault="00512ACF" w:rsidP="00512ACF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19" w:name="_Toc469472982"/>
      <w:r w:rsidRPr="00512ACF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19"/>
    </w:p>
    <w:p w:rsidR="00512ACF" w:rsidRPr="008F4F79" w:rsidRDefault="00512ACF" w:rsidP="00512ACF">
      <w:pPr>
        <w:jc w:val="center"/>
        <w:rPr>
          <w:b/>
        </w:rPr>
      </w:pPr>
      <w:r w:rsidRPr="008F4F79">
        <w:rPr>
          <w:b/>
        </w:rPr>
        <w:t xml:space="preserve">Стадии </w:t>
      </w:r>
      <w:r w:rsidRPr="008F4F79">
        <w:rPr>
          <w:b/>
          <w:i/>
          <w:color w:val="FF0000"/>
        </w:rPr>
        <w:t>проектирования</w:t>
      </w:r>
      <w:r w:rsidRPr="008F4F79">
        <w:rPr>
          <w:b/>
        </w:rPr>
        <w:t xml:space="preserve"> системы для поиска </w:t>
      </w:r>
      <w:r>
        <w:rPr>
          <w:b/>
        </w:rPr>
        <w:t>минимума нелинейной функции</w:t>
      </w:r>
      <w:r w:rsidRPr="008F4F79">
        <w:rPr>
          <w:b/>
        </w:rPr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 w:rsidRPr="008F4F79">
        <w:rPr>
          <w:b/>
        </w:rPr>
        <w:t xml:space="preserve">, реализующей </w:t>
      </w:r>
      <w:r>
        <w:rPr>
          <w:b/>
        </w:rPr>
        <w:t>метод поразрядного приближения</w:t>
      </w:r>
      <w:r w:rsidRPr="008F4F79">
        <w:rPr>
          <w:b/>
        </w:rPr>
        <w:t>:</w:t>
      </w:r>
    </w:p>
    <w:p w:rsidR="00512ACF" w:rsidRDefault="00512ACF" w:rsidP="00512ACF">
      <w:pPr>
        <w:rPr>
          <w:noProof/>
        </w:rPr>
      </w:pPr>
      <w:r>
        <w:rPr>
          <w:noProof/>
        </w:rPr>
        <w:t>Стадия №</w:t>
      </w:r>
      <w:r w:rsidRPr="00813C94">
        <w:rPr>
          <w:noProof/>
        </w:rPr>
        <w:t xml:space="preserve">.1: </w:t>
      </w:r>
      <w:r>
        <w:rPr>
          <w:noProof/>
        </w:rPr>
        <w:t>Разработка</w:t>
      </w:r>
      <w:r w:rsidRPr="00813C94">
        <w:rPr>
          <w:noProof/>
        </w:rPr>
        <w:t xml:space="preserve"> </w:t>
      </w:r>
      <w:r>
        <w:rPr>
          <w:noProof/>
        </w:rPr>
        <w:t>б</w:t>
      </w:r>
      <w:r w:rsidRPr="004633F2">
        <w:rPr>
          <w:noProof/>
        </w:rPr>
        <w:t>лок</w:t>
      </w:r>
      <w:r w:rsidRPr="00813C94">
        <w:rPr>
          <w:noProof/>
        </w:rPr>
        <w:t>-</w:t>
      </w:r>
      <w:r w:rsidRPr="004633F2">
        <w:rPr>
          <w:noProof/>
        </w:rPr>
        <w:t>схем</w:t>
      </w:r>
      <w:r>
        <w:rPr>
          <w:noProof/>
        </w:rPr>
        <w:t>ы</w:t>
      </w:r>
      <w:r w:rsidRPr="00813C94">
        <w:rPr>
          <w:noProof/>
        </w:rPr>
        <w:t xml:space="preserve"> </w:t>
      </w:r>
      <w:r>
        <w:rPr>
          <w:noProof/>
        </w:rPr>
        <w:t>метода поразрядного приближения</w:t>
      </w:r>
    </w:p>
    <w:p w:rsidR="00512ACF" w:rsidRPr="00423133" w:rsidRDefault="00512ACF" w:rsidP="00512ACF"/>
    <w:p w:rsidR="00423133" w:rsidRDefault="00423133" w:rsidP="00512ACF">
      <w:r>
        <w:object w:dxaOrig="7350" w:dyaOrig="12270">
          <v:shape id="_x0000_i1026" type="#_x0000_t75" style="width:367.45pt;height:613.35pt" o:ole="" o:bordertopcolor="this" o:borderleftcolor="this" o:borderbottomcolor="this" o:borderrightcolor="this">
            <v:imagedata r:id="rId2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543218660" r:id="rId25"/>
        </w:object>
      </w:r>
    </w:p>
    <w:p w:rsidR="00342E00" w:rsidRDefault="00342E00" w:rsidP="00512ACF"/>
    <w:p w:rsidR="00342E00" w:rsidRDefault="00342E00" w:rsidP="00512ACF"/>
    <w:p w:rsidR="00517252" w:rsidRDefault="00517252" w:rsidP="00517252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поразрядного приближения.</w:t>
      </w:r>
    </w:p>
    <w:p w:rsidR="00517252" w:rsidRDefault="00517252" w:rsidP="00517252">
      <w:pPr>
        <w:spacing w:before="240"/>
        <w:rPr>
          <w:noProof/>
        </w:rPr>
      </w:pPr>
      <w:r>
        <w:rPr>
          <w:noProof/>
        </w:rPr>
        <w:drawing>
          <wp:inline distT="0" distB="0" distL="0" distR="0" wp14:anchorId="71857BD7" wp14:editId="28ECD939">
            <wp:extent cx="4524375" cy="57912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517252" w:rsidRDefault="00517252" w:rsidP="00517252">
      <w:pPr>
        <w:spacing w:before="240"/>
        <w:rPr>
          <w:noProof/>
        </w:rPr>
      </w:pPr>
    </w:p>
    <w:p w:rsidR="00342E00" w:rsidRDefault="00342E00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A517E9" w:rsidRDefault="00A517E9" w:rsidP="00517252">
      <w:pPr>
        <w:spacing w:before="240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</w:p>
    <w:p w:rsidR="00517252" w:rsidRDefault="00517252" w:rsidP="00517252">
      <w:pPr>
        <w:spacing w:after="160" w:line="256" w:lineRule="auto"/>
        <w:rPr>
          <w:noProof/>
        </w:rPr>
      </w:pPr>
      <w:r>
        <w:rPr>
          <w:noProof/>
        </w:rPr>
        <w:lastRenderedPageBreak/>
        <w:t>Документирование процесса задания свойств элементов интерфейсной формы системы.</w:t>
      </w:r>
    </w:p>
    <w:tbl>
      <w:tblPr>
        <w:tblStyle w:val="af1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122C98" w:rsidRPr="00DF1A71" w:rsidTr="00A922CF">
        <w:tc>
          <w:tcPr>
            <w:tcW w:w="1442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122C98" w:rsidRPr="00DF1A71" w:rsidRDefault="00122C98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^3+x^2-5*x-5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C5264B">
              <w:rPr>
                <w:sz w:val="20"/>
                <w:szCs w:val="20"/>
              </w:rPr>
              <w:t>X0Box</w:t>
            </w:r>
          </w:p>
        </w:tc>
      </w:tr>
      <w:tr w:rsidR="00122C98" w:rsidRPr="00E72B86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 w:rsidRPr="00122C98">
              <w:rPr>
                <w:sz w:val="20"/>
                <w:szCs w:val="20"/>
              </w:rPr>
              <w:t>h0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,0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122C98">
              <w:rPr>
                <w:sz w:val="20"/>
                <w:szCs w:val="20"/>
              </w:rPr>
              <w:t>R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C5264B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Функция</w:t>
            </w:r>
            <w:proofErr w:type="spellEnd"/>
            <w:r w:rsidRPr="00996D50">
              <w:rPr>
                <w:sz w:val="20"/>
                <w:szCs w:val="20"/>
              </w:rPr>
              <w:t xml:space="preserve"> f(x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X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Начальная</w:t>
            </w:r>
            <w:proofErr w:type="spellEnd"/>
            <w:r w:rsidRPr="00996D50">
              <w:rPr>
                <w:sz w:val="20"/>
                <w:szCs w:val="20"/>
              </w:rPr>
              <w:t xml:space="preserve"> </w:t>
            </w:r>
            <w:proofErr w:type="spellStart"/>
            <w:r w:rsidRPr="00996D50">
              <w:rPr>
                <w:sz w:val="20"/>
                <w:szCs w:val="20"/>
              </w:rPr>
              <w:t>точка</w:t>
            </w:r>
            <w:proofErr w:type="spellEnd"/>
            <w:r w:rsidRPr="00996D50">
              <w:rPr>
                <w:sz w:val="20"/>
                <w:szCs w:val="20"/>
              </w:rPr>
              <w:t xml:space="preserve"> (x0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Toleranc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A922CF">
            <w:pPr>
              <w:rPr>
                <w:sz w:val="20"/>
                <w:szCs w:val="20"/>
              </w:rPr>
            </w:pPr>
            <w:r w:rsidRPr="00122C98">
              <w:rPr>
                <w:sz w:val="20"/>
                <w:szCs w:val="20"/>
              </w:rPr>
              <w:t>h0Label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(0)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MinradioButto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F65468" w:rsidRDefault="00122C9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F65468" w:rsidRDefault="00122C98" w:rsidP="00122C98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M</w:t>
            </w:r>
            <w:r w:rsidRPr="00996D50">
              <w:rPr>
                <w:sz w:val="20"/>
                <w:szCs w:val="20"/>
              </w:rPr>
              <w:t>axradioButton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996D50" w:rsidRDefault="00122C98" w:rsidP="00122C98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 w:rsidRPr="00691F32">
              <w:rPr>
                <w:sz w:val="20"/>
                <w:szCs w:val="20"/>
              </w:rPr>
              <w:t>ButtonRunPocketMethod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Вычислить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F1 </w:t>
            </w:r>
            <w:r w:rsidR="00691F32">
              <w:rPr>
                <w:sz w:val="20"/>
                <w:szCs w:val="20"/>
              </w:rPr>
              <w:t xml:space="preserve"> 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122C98" w:rsidRPr="00E87927" w:rsidTr="00A922CF">
        <w:tc>
          <w:tcPr>
            <w:tcW w:w="1442" w:type="dxa"/>
            <w:shd w:val="clear" w:color="auto" w:fill="auto"/>
            <w:vAlign w:val="center"/>
          </w:tcPr>
          <w:p w:rsidR="00122C98" w:rsidRDefault="00691F32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Default="00122C98" w:rsidP="00122C98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AB6E68">
              <w:rPr>
                <w:sz w:val="20"/>
                <w:szCs w:val="20"/>
              </w:rPr>
              <w:t>X1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996D50" w:rsidRDefault="00342E00" w:rsidP="00122C98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1Box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122C98" w:rsidRPr="00591D19" w:rsidTr="00A922CF">
        <w:tc>
          <w:tcPr>
            <w:tcW w:w="1442" w:type="dxa"/>
            <w:shd w:val="clear" w:color="auto" w:fill="auto"/>
            <w:vAlign w:val="center"/>
          </w:tcPr>
          <w:p w:rsidR="00122C98" w:rsidRPr="00BF351A" w:rsidRDefault="00342E00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122C98" w:rsidRPr="00BF351A" w:rsidRDefault="00122C98" w:rsidP="00122C9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517252" w:rsidRDefault="00517252" w:rsidP="00517252">
      <w:pPr>
        <w:spacing w:before="240"/>
        <w:rPr>
          <w:noProof/>
        </w:rPr>
      </w:pPr>
    </w:p>
    <w:p w:rsidR="00517252" w:rsidRDefault="00517252" w:rsidP="00512ACF"/>
    <w:p w:rsidR="00517252" w:rsidRDefault="00517252" w:rsidP="00512ACF"/>
    <w:p w:rsidR="00342E00" w:rsidRDefault="00342E00" w:rsidP="00512ACF"/>
    <w:p w:rsidR="00342E00" w:rsidRDefault="00342E00" w:rsidP="00512ACF"/>
    <w:p w:rsidR="00342E00" w:rsidRDefault="00342E00" w:rsidP="00512ACF"/>
    <w:p w:rsidR="00342E00" w:rsidRDefault="00342E00" w:rsidP="00342E00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0" w:name="_Toc469472983"/>
      <w:r w:rsidRPr="00342E00">
        <w:rPr>
          <w:rFonts w:ascii="Times New Roman" w:hAnsi="Times New Roman" w:cs="Times New Roman"/>
          <w:b/>
          <w:color w:val="auto"/>
          <w:sz w:val="24"/>
        </w:rPr>
        <w:t>Раздел №5</w:t>
      </w:r>
      <w:bookmarkEnd w:id="20"/>
    </w:p>
    <w:p w:rsidR="00342E00" w:rsidRDefault="00342E00" w:rsidP="00342E00">
      <w:pPr>
        <w:spacing w:before="120"/>
        <w:jc w:val="center"/>
        <w:rPr>
          <w:b/>
        </w:rPr>
      </w:pPr>
      <w:r>
        <w:rPr>
          <w:b/>
        </w:rPr>
        <w:t xml:space="preserve">Стадия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поразрядного приближения:</w:t>
      </w:r>
    </w:p>
    <w:p w:rsidR="00342E00" w:rsidRDefault="00342E00" w:rsidP="00342E00">
      <w:pPr>
        <w:spacing w:before="240"/>
        <w:rPr>
          <w:noProof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</w:p>
    <w:p w:rsidR="00A517E9" w:rsidRPr="00CC6591" w:rsidRDefault="00A517E9" w:rsidP="007644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A517E9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6442D" w:rsidRPr="00CC6591" w:rsidRDefault="0076442D" w:rsidP="007644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76442D" w:rsidRPr="00CC6591" w:rsidRDefault="0076442D" w:rsidP="0076442D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  <w:sectPr w:rsidR="0076442D" w:rsidRPr="00CC6591" w:rsidSect="00A517E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>using System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info.lundin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.math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amespace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oketSearch</w:t>
      </w:r>
      <w:proofErr w:type="spellEnd"/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public partial class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oketSearch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rm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double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double x1, string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x", x1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functio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oketSearch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ButtonRunPocketMethod_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ing function; //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ouble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, x0, b, r, x1, f1 = 0, f0 = 0, Time, eps, delta, tolerance, h0, h1, k = 0, flag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X0Box.Text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ачальную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точку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h0Box.Text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аметр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H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0)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else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аметр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меньшую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// progressBar1.value +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unction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x0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X0Box.Text.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rim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(".", ",")); // получаем значение левой границы из текст.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oleranceBox.Text.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rim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(".", ",")); // получаем значение погрешности и текст. поля, преобразуем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tolerance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h0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h0Box.Text.Trim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.Replace(".", ",")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ps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1e-15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inradioButton.Checke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0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0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k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do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+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Increment(1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f1 &gt;= f0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h0)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/ r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lag 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 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-h0 / r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0 =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1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elta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x1 - x0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while (k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lag !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1); //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delta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х1-х0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//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tolerance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-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з текст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поля</w:t>
      </w:r>
    </w:p>
    <w:p w:rsidR="00492E11" w:rsidRPr="00CC659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</w:t>
      </w:r>
      <w:r w:rsidRPr="00CC6591">
        <w:rPr>
          <w:rFonts w:ascii="Consolas" w:eastAsiaTheme="minorHAnsi" w:hAnsi="Consolas" w:cs="Consolas"/>
          <w:sz w:val="19"/>
          <w:szCs w:val="19"/>
          <w:lang w:eastAsia="en-US"/>
        </w:rPr>
        <w:t>//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    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progressBar1.Value = progressBar1.Maximum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Box.Text = x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Box.Text = f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xradioButton.Checked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0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0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1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+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Increment(1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f1 &lt;= f0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h0)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/ r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lag = 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-h0 / r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0 =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h1 = h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0 = x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0 = f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+ h1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f1 =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elta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x1 - x0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while ((k &lt;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amp;&amp; 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flag !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= 1);//(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elta - tolerance)  &lt; eps)); //delta 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1-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0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// tolerance -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из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текст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поля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//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X1Box.Text = x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F1Box.Text = f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color w:val="DCDCDC"/>
          <w:sz w:val="19"/>
          <w:szCs w:val="19"/>
          <w:lang w:val="en-US" w:eastAsia="en-US"/>
        </w:rPr>
      </w:pP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ButtonClear_</w:t>
      </w:r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X1Box.Text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F1Box.Text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time.Reset</w:t>
      </w:r>
      <w:proofErr w:type="spellEnd"/>
      <w:proofErr w:type="gramEnd"/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492E11" w:rsidRPr="00CC659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492E11" w:rsidRPr="00492E11" w:rsidRDefault="00492E11" w:rsidP="00492E11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492E11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A517E9" w:rsidRPr="00A517E9" w:rsidRDefault="00A517E9" w:rsidP="00342E00">
      <w:pPr>
        <w:sectPr w:rsidR="00A517E9" w:rsidRPr="00A517E9" w:rsidSect="00A517E9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342E00" w:rsidRPr="00A517E9" w:rsidRDefault="00342E00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Pr="00A517E9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76442D" w:rsidRDefault="0076442D" w:rsidP="00342E00"/>
    <w:p w:rsidR="00F437FF" w:rsidRPr="00C7568C" w:rsidRDefault="0076442D" w:rsidP="00C7568C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1" w:name="_Toc469472984"/>
      <w:r w:rsidRPr="0076442D">
        <w:rPr>
          <w:rFonts w:ascii="Times New Roman" w:hAnsi="Times New Roman" w:cs="Times New Roman"/>
          <w:b/>
          <w:color w:val="auto"/>
          <w:sz w:val="24"/>
        </w:rPr>
        <w:lastRenderedPageBreak/>
        <w:t>Раздел №6</w:t>
      </w:r>
      <w:bookmarkEnd w:id="21"/>
    </w:p>
    <w:p w:rsidR="00F437FF" w:rsidRDefault="00F437FF" w:rsidP="00F437FF">
      <w:pPr>
        <w:spacing w:before="120"/>
        <w:jc w:val="center"/>
        <w:rPr>
          <w:b/>
        </w:rPr>
      </w:pPr>
      <w:r>
        <w:rPr>
          <w:b/>
        </w:rPr>
        <w:t>Тесты для проверки ПРОГРАММНОГО ОБЕСПЕЧЕНИЯ, РЕАЛИЗУЮЩЕГО МЕТОД ПОРАЗРЯДНОГО ПРИБЛИЖЕНИЯ</w:t>
      </w:r>
    </w:p>
    <w:p w:rsidR="00C7568C" w:rsidRDefault="00F437FF" w:rsidP="00F437FF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C7568C" w:rsidRDefault="00C7568C" w:rsidP="00F437FF">
      <w:r>
        <w:t xml:space="preserve">Максимум калькулятор – </w:t>
      </w:r>
      <w:r w:rsidRPr="00C7568C">
        <w:t>https://www.wolframalpha.com/input/?i=maximum+calculator</w:t>
      </w:r>
    </w:p>
    <w:p w:rsidR="00F437FF" w:rsidRDefault="00C7568C" w:rsidP="00F437FF">
      <w:r>
        <w:t xml:space="preserve">Минимум калькулятор –  </w:t>
      </w:r>
      <w:r w:rsidRPr="00C7568C">
        <w:t>https://www.wolframalpha.com/input/?i=minimum+calculator</w:t>
      </w:r>
      <w:r w:rsidR="00F437FF">
        <w:t xml:space="preserve"> </w:t>
      </w:r>
    </w:p>
    <w:p w:rsidR="00F437FF" w:rsidRDefault="00F437FF" w:rsidP="00F437FF">
      <w:pPr>
        <w:rPr>
          <w:caps/>
        </w:rPr>
      </w:pPr>
      <w:r>
        <w:rPr>
          <w:caps/>
        </w:rPr>
        <w:t>Тест №1:</w:t>
      </w:r>
    </w:p>
    <w:p w:rsidR="00F437FF" w:rsidRDefault="00F437FF" w:rsidP="00F437FF"/>
    <w:p w:rsidR="002E332B" w:rsidRDefault="00F43E90" w:rsidP="00F437FF">
      <w:r>
        <w:rPr>
          <w:noProof/>
        </w:rPr>
        <w:drawing>
          <wp:inline distT="0" distB="0" distL="0" distR="0" wp14:anchorId="21562BC3" wp14:editId="01D99955">
            <wp:extent cx="4524375" cy="5322499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26574" cy="5325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Pr="002E332B" w:rsidRDefault="002E332B" w:rsidP="00F437FF">
      <w:pPr>
        <w:rPr>
          <w:noProof/>
          <w:lang w:val="en-US"/>
        </w:rPr>
      </w:pPr>
      <w:r>
        <w:rPr>
          <w:noProof/>
          <w:lang w:val="en-US"/>
        </w:rPr>
        <w:t>max:</w:t>
      </w:r>
    </w:p>
    <w:p w:rsidR="002E332B" w:rsidRDefault="002E332B" w:rsidP="00F437FF">
      <w:r>
        <w:rPr>
          <w:noProof/>
        </w:rPr>
        <w:drawing>
          <wp:inline distT="0" distB="0" distL="0" distR="0" wp14:anchorId="13DBFBEB" wp14:editId="795C1606">
            <wp:extent cx="4537494" cy="1648051"/>
            <wp:effectExtent l="19050" t="19050" r="158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5276" t="43655" r="26357" b="25102"/>
                    <a:stretch/>
                  </pic:blipFill>
                  <pic:spPr bwMode="auto">
                    <a:xfrm>
                      <a:off x="0" y="0"/>
                      <a:ext cx="4572245" cy="166067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F43E90" w:rsidP="00F437FF">
      <w:r>
        <w:rPr>
          <w:noProof/>
        </w:rPr>
        <w:lastRenderedPageBreak/>
        <w:drawing>
          <wp:inline distT="0" distB="0" distL="0" distR="0" wp14:anchorId="5CC5E91A" wp14:editId="2F8C6D47">
            <wp:extent cx="4524375" cy="57912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2E332B" w:rsidP="00F437FF">
      <w:pPr>
        <w:rPr>
          <w:lang w:val="en-US"/>
        </w:rPr>
      </w:pPr>
      <w:r>
        <w:rPr>
          <w:noProof/>
        </w:rPr>
        <w:drawing>
          <wp:inline distT="0" distB="0" distL="0" distR="0" wp14:anchorId="394906AC" wp14:editId="4191D212">
            <wp:extent cx="4658264" cy="3031921"/>
            <wp:effectExtent l="19050" t="19050" r="9525" b="1651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5274" t="15501" r="26086" b="28194"/>
                    <a:stretch/>
                  </pic:blipFill>
                  <pic:spPr bwMode="auto">
                    <a:xfrm>
                      <a:off x="0" y="0"/>
                      <a:ext cx="4679732" cy="3045894"/>
                    </a:xfrm>
                    <a:prstGeom prst="rect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</w:p>
    <w:p w:rsidR="002E332B" w:rsidRDefault="002E332B" w:rsidP="00F437FF">
      <w:pPr>
        <w:rPr>
          <w:lang w:val="en-US"/>
        </w:rPr>
      </w:pPr>
    </w:p>
    <w:p w:rsidR="002E332B" w:rsidRDefault="002E332B" w:rsidP="002E332B">
      <w:pPr>
        <w:rPr>
          <w:caps/>
        </w:rPr>
      </w:pPr>
      <w:r>
        <w:rPr>
          <w:caps/>
        </w:rPr>
        <w:t>Тест №2</w:t>
      </w:r>
      <w:r w:rsidRPr="005F1455">
        <w:rPr>
          <w:caps/>
        </w:rPr>
        <w:t>:</w:t>
      </w:r>
    </w:p>
    <w:p w:rsidR="002E332B" w:rsidRDefault="00F43E90" w:rsidP="00F437FF">
      <w:pPr>
        <w:rPr>
          <w:lang w:val="en-US"/>
        </w:rPr>
      </w:pPr>
      <w:r>
        <w:rPr>
          <w:noProof/>
        </w:rPr>
        <w:drawing>
          <wp:inline distT="0" distB="0" distL="0" distR="0" wp14:anchorId="1234D15C" wp14:editId="0F508194">
            <wp:extent cx="4524375" cy="5417388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25569" cy="5418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ax:</w:t>
      </w:r>
    </w:p>
    <w:p w:rsidR="002E332B" w:rsidRDefault="002E332B" w:rsidP="00F437FF">
      <w:pPr>
        <w:rPr>
          <w:lang w:val="en-US"/>
        </w:rPr>
      </w:pPr>
      <w:r>
        <w:rPr>
          <w:noProof/>
        </w:rPr>
        <w:drawing>
          <wp:inline distT="0" distB="0" distL="0" distR="0" wp14:anchorId="1E87C55D" wp14:editId="59AB35E8">
            <wp:extent cx="4683705" cy="2777706"/>
            <wp:effectExtent l="19050" t="19050" r="22225" b="2286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4839" t="26601" r="25634" b="11384"/>
                    <a:stretch/>
                  </pic:blipFill>
                  <pic:spPr bwMode="auto">
                    <a:xfrm>
                      <a:off x="0" y="0"/>
                      <a:ext cx="4700144" cy="27874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492E11" w:rsidP="00F437F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83FFD2B" wp14:editId="69E02612">
            <wp:extent cx="4524375" cy="5791200"/>
            <wp:effectExtent l="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Default="002E332B" w:rsidP="00F437FF">
      <w:pPr>
        <w:rPr>
          <w:lang w:val="en-US"/>
        </w:rPr>
      </w:pPr>
      <w:r>
        <w:rPr>
          <w:lang w:val="en-US"/>
        </w:rPr>
        <w:t>min:</w:t>
      </w:r>
    </w:p>
    <w:p w:rsidR="002E332B" w:rsidRDefault="002E332B" w:rsidP="00F437FF">
      <w:pPr>
        <w:rPr>
          <w:lang w:val="en-US"/>
        </w:rPr>
      </w:pPr>
      <w:r>
        <w:rPr>
          <w:noProof/>
        </w:rPr>
        <w:drawing>
          <wp:inline distT="0" distB="0" distL="0" distR="0" wp14:anchorId="57217D5E" wp14:editId="3AD37084">
            <wp:extent cx="4657505" cy="3148642"/>
            <wp:effectExtent l="19050" t="19050" r="1016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5125" t="14463" r="25936" b="23794"/>
                    <a:stretch/>
                  </pic:blipFill>
                  <pic:spPr bwMode="auto">
                    <a:xfrm>
                      <a:off x="0" y="0"/>
                      <a:ext cx="4672433" cy="31587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2E332B" w:rsidP="002E332B">
      <w:pPr>
        <w:rPr>
          <w:caps/>
        </w:rPr>
      </w:pPr>
      <w:r>
        <w:rPr>
          <w:caps/>
        </w:rPr>
        <w:lastRenderedPageBreak/>
        <w:t>Тест №3</w:t>
      </w:r>
      <w:r w:rsidRPr="005F1455">
        <w:rPr>
          <w:caps/>
        </w:rPr>
        <w:t>:</w:t>
      </w:r>
    </w:p>
    <w:p w:rsidR="002E332B" w:rsidRDefault="00492E11" w:rsidP="002E332B">
      <w:pPr>
        <w:rPr>
          <w:caps/>
        </w:rPr>
      </w:pPr>
      <w:r>
        <w:rPr>
          <w:noProof/>
        </w:rPr>
        <w:drawing>
          <wp:inline distT="0" distB="0" distL="0" distR="0" wp14:anchorId="5C904AF9" wp14:editId="26991630">
            <wp:extent cx="4524375" cy="5253487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25562" cy="5254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332B" w:rsidRPr="002E332B" w:rsidRDefault="002E332B" w:rsidP="002E332B">
      <w:pPr>
        <w:rPr>
          <w:caps/>
          <w:lang w:val="en-US"/>
        </w:rPr>
      </w:pPr>
      <w:r>
        <w:rPr>
          <w:lang w:val="en-US"/>
        </w:rPr>
        <w:t>max:</w:t>
      </w:r>
    </w:p>
    <w:p w:rsidR="002E332B" w:rsidRDefault="002E332B" w:rsidP="00F437FF">
      <w:pPr>
        <w:rPr>
          <w:lang w:val="en-US"/>
        </w:rPr>
      </w:pPr>
      <w:r>
        <w:rPr>
          <w:noProof/>
        </w:rPr>
        <w:drawing>
          <wp:inline distT="0" distB="0" distL="0" distR="0" wp14:anchorId="59F50035" wp14:editId="2715EA1D">
            <wp:extent cx="4925060" cy="3200400"/>
            <wp:effectExtent l="19050" t="19050" r="2794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263" t="24541" r="25787" b="11930"/>
                    <a:stretch/>
                  </pic:blipFill>
                  <pic:spPr bwMode="auto">
                    <a:xfrm>
                      <a:off x="0" y="0"/>
                      <a:ext cx="4944022" cy="321272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332B" w:rsidRDefault="00492E11" w:rsidP="00F437FF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EC333DA" wp14:editId="71A8F973">
            <wp:extent cx="4524375" cy="5791200"/>
            <wp:effectExtent l="0" t="0" r="952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BBE" w:rsidRDefault="00284BBE" w:rsidP="00F437FF">
      <w:pPr>
        <w:rPr>
          <w:lang w:val="en-US"/>
        </w:rPr>
      </w:pPr>
      <w:r>
        <w:rPr>
          <w:lang w:val="en-US"/>
        </w:rPr>
        <w:t>min:</w:t>
      </w:r>
    </w:p>
    <w:p w:rsidR="00284BBE" w:rsidRDefault="00284BBE" w:rsidP="00F437FF">
      <w:pPr>
        <w:rPr>
          <w:lang w:val="en-US"/>
        </w:rPr>
      </w:pPr>
      <w:r>
        <w:rPr>
          <w:noProof/>
        </w:rPr>
        <w:drawing>
          <wp:inline distT="0" distB="0" distL="0" distR="0" wp14:anchorId="7A76A703" wp14:editId="34F21035">
            <wp:extent cx="5883698" cy="2078966"/>
            <wp:effectExtent l="19050" t="19050" r="22225" b="171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5282" t="14206" r="26224" b="55320"/>
                    <a:stretch/>
                  </pic:blipFill>
                  <pic:spPr bwMode="auto">
                    <a:xfrm>
                      <a:off x="0" y="0"/>
                      <a:ext cx="5940923" cy="209918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Default="00A87BC7" w:rsidP="00F437FF">
      <w:pPr>
        <w:rPr>
          <w:lang w:val="en-US"/>
        </w:rPr>
      </w:pPr>
    </w:p>
    <w:p w:rsidR="00A87BC7" w:rsidRPr="00A87BC7" w:rsidRDefault="00A87BC7" w:rsidP="00A87BC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2" w:name="_Toc469472985"/>
      <w:r w:rsidRPr="00A87BC7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3</w:t>
      </w:r>
      <w:bookmarkEnd w:id="22"/>
    </w:p>
    <w:p w:rsidR="00A87BC7" w:rsidRDefault="00A87BC7" w:rsidP="00A87BC7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3" w:name="_Toc469472986"/>
      <w:r w:rsidRPr="00A87BC7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23"/>
    </w:p>
    <w:p w:rsidR="00A87BC7" w:rsidRPr="00CC6591" w:rsidRDefault="00A87BC7" w:rsidP="00A87BC7"/>
    <w:p w:rsidR="00A87BC7" w:rsidRDefault="00A87BC7" w:rsidP="00A87BC7">
      <w:pPr>
        <w:jc w:val="center"/>
      </w:pPr>
      <w:r>
        <w:t>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A87BC7" w:rsidRDefault="00A87BC7" w:rsidP="00A87BC7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Golde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A87BC7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EF0055" w:rsidRDefault="00EF0055" w:rsidP="00EF0055">
      <w:pPr>
        <w:spacing w:before="120"/>
        <w:rPr>
          <w:b/>
        </w:rPr>
      </w:pPr>
      <w:r>
        <w:rPr>
          <w:b/>
        </w:rPr>
        <w:t>Что дано:</w:t>
      </w:r>
    </w:p>
    <w:p w:rsidR="00EF0055" w:rsidRDefault="00EF0055" w:rsidP="00EF0055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EF0055" w:rsidRDefault="00EF0055" w:rsidP="00EF0055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EF0055" w:rsidRDefault="00EF0055" w:rsidP="00EF0055">
      <w:pPr>
        <w:pStyle w:val="a9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Golden section method;</w:t>
      </w:r>
    </w:p>
    <w:p w:rsidR="00EF0055" w:rsidRDefault="00EF0055" w:rsidP="00EF0055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>, реализующей итерационный метод —</w:t>
      </w:r>
      <w:r>
        <w:rPr>
          <w:b/>
          <w:i/>
          <w:lang w:val="en-US"/>
        </w:rPr>
        <w:t>Golde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section</w:t>
      </w:r>
      <w:r w:rsidRPr="00EF0055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EF0055" w:rsidRDefault="00EF0055" w:rsidP="00EF0055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A2348F" w:rsidRDefault="00A2348F" w:rsidP="00A2348F">
      <w:pPr>
        <w:spacing w:before="120"/>
        <w:rPr>
          <w:b/>
        </w:rPr>
      </w:pPr>
      <w:r>
        <w:rPr>
          <w:b/>
        </w:rPr>
        <w:t>Что требуется:</w:t>
      </w:r>
    </w:p>
    <w:p w:rsidR="00A2348F" w:rsidRDefault="00A2348F" w:rsidP="00A2348F">
      <w:pPr>
        <w:pStyle w:val="a9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A2348F" w:rsidRDefault="00A2348F" w:rsidP="00A2348F">
      <w:pPr>
        <w:pStyle w:val="a9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Golden</w:t>
      </w:r>
      <w:r w:rsidRPr="00A2348F">
        <w:t xml:space="preserve"> </w:t>
      </w:r>
      <w:r>
        <w:rPr>
          <w:lang w:val="en-US"/>
        </w:rPr>
        <w:t>section</w:t>
      </w:r>
      <w:r w:rsidRPr="00A2348F">
        <w:t xml:space="preserve"> </w:t>
      </w:r>
      <w:r>
        <w:rPr>
          <w:lang w:val="en-US"/>
        </w:rPr>
        <w:t>Method</w:t>
      </w:r>
      <w:r w:rsidRPr="00A2348F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A2348F" w:rsidRDefault="00A2348F" w:rsidP="00A2348F">
      <w:pPr>
        <w:pStyle w:val="a9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A2348F" w:rsidRDefault="00A2348F" w:rsidP="00A2348F">
      <w:pPr>
        <w:pStyle w:val="a9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A87BC7" w:rsidRDefault="00A87BC7" w:rsidP="00A87BC7"/>
    <w:p w:rsidR="00A2348F" w:rsidRDefault="00A2348F" w:rsidP="00A2348F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24" w:name="_Toc469472987"/>
      <w:r w:rsidRPr="00A2348F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24"/>
    </w:p>
    <w:p w:rsidR="00492E11" w:rsidRPr="0099572E" w:rsidRDefault="00492E11" w:rsidP="0099572E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5" w:name="_Toc469472988"/>
      <w:r w:rsidRPr="0099572E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25"/>
    </w:p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золотого сечения</w:t>
      </w:r>
    </w:p>
    <w:p w:rsidR="00A2348F" w:rsidRDefault="0099572E" w:rsidP="0099572E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6" w:name="_Toc469472989"/>
      <w:r w:rsidRPr="0099572E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26"/>
    </w:p>
    <w:p w:rsidR="0099572E" w:rsidRDefault="0099572E" w:rsidP="0099572E">
      <w:pPr>
        <w:spacing w:before="120" w:after="120"/>
        <w:jc w:val="center"/>
      </w:pPr>
      <w:r>
        <w:t xml:space="preserve">СПЕЦИФИКАЦИЯ ПРОБЛЕМЫ №2: </w:t>
      </w:r>
      <w:r>
        <w:rPr>
          <w:caps/>
        </w:rPr>
        <w:t>Нахождение МИНИМУМА нелинейной функции методом золотого сечения</w:t>
      </w:r>
    </w:p>
    <w:p w:rsidR="0099572E" w:rsidRDefault="0099572E" w:rsidP="0099572E">
      <w:pPr>
        <w:pStyle w:val="a9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</w:p>
    <w:p w:rsidR="0099572E" w:rsidRDefault="0099572E" w:rsidP="0099572E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золотого сечения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99572E" w:rsidRDefault="0099572E" w:rsidP="0099572E"/>
    <w:p w:rsidR="0099572E" w:rsidRPr="0099572E" w:rsidRDefault="0099572E" w:rsidP="0099572E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7" w:name="_Toc469472990"/>
      <w:r w:rsidRPr="0099572E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27"/>
    </w:p>
    <w:p w:rsidR="0099572E" w:rsidRPr="0099572E" w:rsidRDefault="0099572E" w:rsidP="0099572E">
      <w:pPr>
        <w:spacing w:before="120"/>
        <w:jc w:val="center"/>
        <w:rPr>
          <w:caps/>
        </w:rPr>
      </w:pPr>
      <w:r w:rsidRPr="0099572E">
        <w:t>СПЕЦИФИКАЦИЯ (</w:t>
      </w:r>
      <w:r w:rsidRPr="0099572E">
        <w:rPr>
          <w:caps/>
        </w:rPr>
        <w:t>Описание) метода золотого сечения</w:t>
      </w:r>
    </w:p>
    <w:p w:rsidR="0099572E" w:rsidRPr="0099572E" w:rsidRDefault="0099572E" w:rsidP="0099572E">
      <w:pPr>
        <w:rPr>
          <w:sz w:val="32"/>
        </w:rPr>
      </w:pPr>
      <w:r w:rsidRPr="0099572E">
        <w:rPr>
          <w:color w:val="000000"/>
          <w:szCs w:val="20"/>
        </w:rPr>
        <w:t>Метод относится к последовательным стратегиям и является одним из вариантов метода исключения отрезков. Алгоритм опирается на анализ значений функции в двух точках, являющихся точками золотого сечения текущего интервала неопределенности. Исключение отрезка в данном случае выполняется так же, как и в методе дихотомии. При этом с учетом свойств золотого сечения на каждой итерации, кроме первой, требуется только одно новое вычисление функции.</w:t>
      </w:r>
    </w:p>
    <w:p w:rsidR="0099572E" w:rsidRDefault="0099572E" w:rsidP="0099572E">
      <w:pPr>
        <w:rPr>
          <w:b/>
        </w:rPr>
      </w:pPr>
      <w:r>
        <w:rPr>
          <w:b/>
        </w:rPr>
        <w:lastRenderedPageBreak/>
        <w:t>Описание алгоритма решения проблемы в виде пошаговой итерационной процедуры</w:t>
      </w:r>
    </w:p>
    <w:p w:rsidR="0099572E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b/>
          <w:bCs/>
          <w:color w:val="252525"/>
          <w:sz w:val="21"/>
          <w:szCs w:val="21"/>
        </w:rPr>
        <w:t>Шаг 1.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Задаются начальные границы отрезка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45648D4E" wp14:editId="3D8DD130">
            <wp:extent cx="310515" cy="172720"/>
            <wp:effectExtent l="0" t="0" r="0" b="0"/>
            <wp:docPr id="43" name="Рисунок 43" descr="a,\;b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8" descr="a,\;b\!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" cy="17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и точность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049EEED7" wp14:editId="603D5DC2">
            <wp:extent cx="86360" cy="86360"/>
            <wp:effectExtent l="0" t="0" r="8890" b="8890"/>
            <wp:docPr id="42" name="Рисунок 42" descr="\varepsilon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9" descr="\varepsilon\!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360" cy="8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.</w:t>
      </w:r>
    </w:p>
    <w:p w:rsidR="0099572E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b/>
          <w:bCs/>
          <w:color w:val="252525"/>
          <w:sz w:val="21"/>
          <w:szCs w:val="21"/>
        </w:rPr>
        <w:t>Шаг 2.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Рассчитывают начальные точки деления: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2D42C966" wp14:editId="7635136F">
            <wp:extent cx="2941320" cy="448310"/>
            <wp:effectExtent l="0" t="0" r="0" b="8890"/>
            <wp:docPr id="41" name="Рисунок 41" descr="x_1 = b-\frac{(b-a)}{\varphi},\quad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0" descr="x_1 = b-\frac{(b-a)}{\varphi},\quad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и значения в них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hyperlink r:id="rId37" w:tooltip="Целевая функция" w:history="1">
        <w:r>
          <w:rPr>
            <w:rStyle w:val="a8"/>
            <w:rFonts w:ascii="Arial" w:hAnsi="Arial" w:cs="Arial"/>
            <w:color w:val="0B0080"/>
            <w:sz w:val="21"/>
            <w:szCs w:val="21"/>
          </w:rPr>
          <w:t>целевой функции</w:t>
        </w:r>
      </w:hyperlink>
      <w:r>
        <w:rPr>
          <w:rFonts w:ascii="Arial" w:hAnsi="Arial" w:cs="Arial"/>
          <w:color w:val="252525"/>
          <w:sz w:val="21"/>
          <w:szCs w:val="21"/>
        </w:rPr>
        <w:t>: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6D37912B" wp14:editId="07C9049A">
            <wp:extent cx="1819910" cy="198120"/>
            <wp:effectExtent l="0" t="0" r="8890" b="0"/>
            <wp:docPr id="40" name="Рисунок 40" descr="y_1=f(x_1),\;y_2=f(x_2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1" descr="y_1=f(x_1),\;y_2=f(x_2)\!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91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.</w:t>
      </w: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Style w:val="apple-converted-space"/>
          <w:rFonts w:eastAsiaTheme="majorEastAsia"/>
        </w:rPr>
      </w:pPr>
      <w:r>
        <w:rPr>
          <w:rFonts w:ascii="Arial" w:hAnsi="Arial" w:cs="Arial"/>
          <w:color w:val="252525"/>
          <w:sz w:val="21"/>
          <w:szCs w:val="21"/>
        </w:rPr>
        <w:t>Если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45C243AA" wp14:editId="48AAA1AE">
            <wp:extent cx="569595" cy="163830"/>
            <wp:effectExtent l="0" t="0" r="1905" b="7620"/>
            <wp:docPr id="39" name="Рисунок 39" descr="y_1 \g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7" descr="y_1 \ge y_2\!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 xml:space="preserve">(для поиска </w:t>
      </w:r>
      <w:proofErr w:type="spellStart"/>
      <w:r>
        <w:rPr>
          <w:rFonts w:ascii="Arial" w:hAnsi="Arial" w:cs="Arial"/>
          <w:color w:val="252525"/>
          <w:sz w:val="21"/>
          <w:szCs w:val="21"/>
        </w:rPr>
        <w:t>max</w:t>
      </w:r>
      <w:proofErr w:type="spellEnd"/>
      <w:r>
        <w:rPr>
          <w:rFonts w:ascii="Arial" w:hAnsi="Arial" w:cs="Arial"/>
          <w:color w:val="252525"/>
          <w:sz w:val="21"/>
          <w:szCs w:val="21"/>
        </w:rPr>
        <w:t xml:space="preserve"> изменить неравенство на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550970A5" wp14:editId="66333B03">
            <wp:extent cx="569595" cy="163830"/>
            <wp:effectExtent l="0" t="0" r="1905" b="7620"/>
            <wp:docPr id="38" name="Рисунок 38" descr="y_1 \le y_2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8" descr="y_1 \le y_2\!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" cy="163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), то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566BD075" wp14:editId="012907B4">
            <wp:extent cx="2639695" cy="448310"/>
            <wp:effectExtent l="0" t="0" r="8255" b="8890"/>
            <wp:docPr id="37" name="Рисунок 37" descr=" a=x_1, x_1 = x_2, x_2 = a+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79" descr=" a=x_1, x_1 = x_2, x_2 = a+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695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572E" w:rsidRDefault="0099572E" w:rsidP="0099572E">
      <w:pPr>
        <w:shd w:val="clear" w:color="auto" w:fill="FFFFFF"/>
        <w:spacing w:before="100" w:beforeAutospacing="1" w:after="24" w:line="336" w:lineRule="atLeast"/>
        <w:ind w:left="1152"/>
        <w:rPr>
          <w:rFonts w:eastAsiaTheme="majorEastAsia"/>
        </w:rPr>
      </w:pP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Иначе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1E1926C9" wp14:editId="45F1AECF">
            <wp:extent cx="2613660" cy="448310"/>
            <wp:effectExtent l="0" t="0" r="0" b="8890"/>
            <wp:docPr id="36" name="Рисунок 36" descr="b=x_2, x_2 = x_1, x_1 = b-\frac{(b-a)}{\varphi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b=x_2, x_2 = x_1, x_1 = b-\frac{(b-a)}{\varphi}\!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.</w:t>
      </w:r>
    </w:p>
    <w:p w:rsidR="0099572E" w:rsidRDefault="0099572E" w:rsidP="0099572E">
      <w:pPr>
        <w:numPr>
          <w:ilvl w:val="0"/>
          <w:numId w:val="5"/>
        </w:numPr>
        <w:shd w:val="clear" w:color="auto" w:fill="FFFFFF"/>
        <w:spacing w:before="100" w:beforeAutospacing="1" w:after="24" w:line="336" w:lineRule="atLeast"/>
        <w:ind w:left="768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b/>
          <w:bCs/>
          <w:color w:val="252525"/>
          <w:sz w:val="21"/>
          <w:szCs w:val="21"/>
        </w:rPr>
        <w:t>Шаг 3.</w:t>
      </w: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Если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63CC0C9B" wp14:editId="260C90E5">
            <wp:extent cx="828040" cy="189865"/>
            <wp:effectExtent l="0" t="0" r="0" b="635"/>
            <wp:docPr id="35" name="Рисунок 35" descr="|b-a|&lt;\varepsilon 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80" descr="|b-a|&lt;\varepsilon \!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040" cy="18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252525"/>
          <w:sz w:val="21"/>
          <w:szCs w:val="21"/>
        </w:rPr>
        <w:t>, то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noProof/>
          <w:color w:val="252525"/>
          <w:sz w:val="21"/>
          <w:szCs w:val="21"/>
        </w:rPr>
        <w:drawing>
          <wp:inline distT="0" distB="0" distL="0" distR="0" wp14:anchorId="4B1F5AF6" wp14:editId="0CF16AEF">
            <wp:extent cx="793750" cy="387985"/>
            <wp:effectExtent l="0" t="0" r="6350" b="0"/>
            <wp:docPr id="34" name="Рисунок 34" descr="x=\frac{a+b}{2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2" descr="x=\frac{a+b}{2}\!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3750" cy="387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Fonts w:ascii="Arial" w:hAnsi="Arial" w:cs="Arial"/>
          <w:color w:val="252525"/>
          <w:sz w:val="21"/>
          <w:szCs w:val="21"/>
        </w:rPr>
        <w:t>и останов.</w:t>
      </w:r>
    </w:p>
    <w:p w:rsidR="0099572E" w:rsidRDefault="0099572E" w:rsidP="0099572E">
      <w:pPr>
        <w:numPr>
          <w:ilvl w:val="1"/>
          <w:numId w:val="5"/>
        </w:numPr>
        <w:shd w:val="clear" w:color="auto" w:fill="FFFFFF"/>
        <w:spacing w:before="100" w:beforeAutospacing="1" w:after="24" w:line="336" w:lineRule="atLeast"/>
        <w:ind w:left="1152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Иначе возврат к шагу 2.</w:t>
      </w:r>
    </w:p>
    <w:p w:rsidR="0099572E" w:rsidRDefault="0099572E" w:rsidP="0099572E">
      <w:pPr>
        <w:pStyle w:val="af2"/>
        <w:shd w:val="clear" w:color="auto" w:fill="FFFFFF"/>
        <w:spacing w:before="120" w:beforeAutospacing="0" w:after="120" w:afterAutospacing="0" w:line="336" w:lineRule="atLeast"/>
        <w:rPr>
          <w:rFonts w:ascii="Arial" w:hAnsi="Arial" w:cs="Arial"/>
          <w:color w:val="252525"/>
          <w:sz w:val="21"/>
          <w:szCs w:val="21"/>
        </w:rPr>
      </w:pPr>
      <w:r>
        <w:rPr>
          <w:rFonts w:ascii="Arial" w:hAnsi="Arial" w:cs="Arial"/>
          <w:color w:val="252525"/>
          <w:sz w:val="21"/>
          <w:szCs w:val="21"/>
        </w:rPr>
        <w:t>Алгоритм взят из источника: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 xml:space="preserve">Джон </w:t>
      </w:r>
      <w:proofErr w:type="spellStart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Г.Мэтьюз</w:t>
      </w:r>
      <w:proofErr w:type="spellEnd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 xml:space="preserve">, </w:t>
      </w:r>
      <w:proofErr w:type="spellStart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Куртис</w:t>
      </w:r>
      <w:proofErr w:type="spellEnd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 xml:space="preserve"> </w:t>
      </w:r>
      <w:proofErr w:type="spellStart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Д.Финк</w:t>
      </w:r>
      <w:proofErr w:type="spellEnd"/>
      <w:r>
        <w:rPr>
          <w:rStyle w:val="citation"/>
          <w:rFonts w:ascii="Arial" w:hAnsi="Arial" w:cs="Arial"/>
          <w:i/>
          <w:iCs/>
          <w:color w:val="252525"/>
          <w:sz w:val="21"/>
          <w:szCs w:val="21"/>
        </w:rPr>
        <w:t>.</w:t>
      </w:r>
      <w:r>
        <w:rPr>
          <w:rStyle w:val="apple-converted-space"/>
          <w:rFonts w:ascii="Arial" w:eastAsiaTheme="majorEastAsia" w:hAnsi="Arial" w:cs="Arial"/>
          <w:color w:val="252525"/>
          <w:sz w:val="21"/>
          <w:szCs w:val="21"/>
        </w:rPr>
        <w:t> </w:t>
      </w:r>
      <w:r>
        <w:rPr>
          <w:rStyle w:val="citation"/>
          <w:rFonts w:ascii="Arial" w:hAnsi="Arial" w:cs="Arial"/>
          <w:color w:val="252525"/>
          <w:sz w:val="21"/>
          <w:szCs w:val="21"/>
        </w:rPr>
        <w:t>"Численные методы. Использование MATLAB". — М, СПб: "Вильямс", 2001. — 716 с.</w:t>
      </w:r>
    </w:p>
    <w:p w:rsidR="00A2348F" w:rsidRDefault="00A2348F" w:rsidP="00A87BC7"/>
    <w:p w:rsidR="0099572E" w:rsidRPr="0099572E" w:rsidRDefault="0099572E" w:rsidP="0099572E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8" w:name="_Toc469472991"/>
      <w:r w:rsidRPr="0099572E">
        <w:rPr>
          <w:rFonts w:ascii="Times New Roman" w:hAnsi="Times New Roman" w:cs="Times New Roman"/>
          <w:b/>
          <w:color w:val="auto"/>
          <w:sz w:val="24"/>
        </w:rPr>
        <w:t>Раздел №4</w:t>
      </w:r>
      <w:bookmarkEnd w:id="28"/>
    </w:p>
    <w:p w:rsidR="0099572E" w:rsidRDefault="0099572E" w:rsidP="0099572E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99572E" w:rsidRPr="0099572E" w:rsidRDefault="0099572E" w:rsidP="0099572E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A2348F" w:rsidRDefault="00A2348F" w:rsidP="00A87BC7"/>
    <w:p w:rsidR="0099572E" w:rsidRDefault="0099572E" w:rsidP="00A87BC7"/>
    <w:p w:rsidR="0099572E" w:rsidRDefault="0099572E" w:rsidP="00A87BC7"/>
    <w:p w:rsidR="0099572E" w:rsidRDefault="0099572E" w:rsidP="00A87BC7"/>
    <w:p w:rsidR="0099572E" w:rsidRDefault="0099572E" w:rsidP="00A87BC7"/>
    <w:p w:rsidR="0099572E" w:rsidRDefault="0099572E" w:rsidP="00A87BC7"/>
    <w:p w:rsidR="0099572E" w:rsidRDefault="0099572E" w:rsidP="0099572E">
      <w:pPr>
        <w:rPr>
          <w:noProof/>
        </w:rPr>
      </w:pPr>
      <w:r>
        <w:rPr>
          <w:noProof/>
        </w:rPr>
        <w:t>Стадия №.1: Разработка блок-схемы метода золотого сечения</w:t>
      </w:r>
    </w:p>
    <w:p w:rsidR="0099572E" w:rsidRDefault="0099572E" w:rsidP="00A87BC7">
      <w:r>
        <w:rPr>
          <w:noProof/>
        </w:rPr>
        <w:drawing>
          <wp:inline distT="0" distB="0" distL="0" distR="0" wp14:anchorId="24A004F4" wp14:editId="29EACBF9">
            <wp:extent cx="4429125" cy="7915275"/>
            <wp:effectExtent l="19050" t="19050" r="28575" b="28575"/>
            <wp:docPr id="685" name="Рисунок 68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5" name="Рисунок 685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79152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99572E" w:rsidRDefault="0099572E" w:rsidP="00A87BC7"/>
    <w:p w:rsidR="0099572E" w:rsidRDefault="0099572E" w:rsidP="00A87BC7"/>
    <w:p w:rsidR="0099572E" w:rsidRDefault="0099572E" w:rsidP="00A87BC7"/>
    <w:p w:rsidR="008D05E3" w:rsidRDefault="008D05E3" w:rsidP="0099572E">
      <w:pPr>
        <w:spacing w:before="240"/>
      </w:pPr>
    </w:p>
    <w:p w:rsidR="0099572E" w:rsidRDefault="0099572E" w:rsidP="0099572E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золотого сечения</w:t>
      </w:r>
    </w:p>
    <w:p w:rsidR="0099572E" w:rsidRPr="008D05E3" w:rsidRDefault="0099572E" w:rsidP="00A87BC7"/>
    <w:p w:rsidR="0099572E" w:rsidRDefault="008D05E3" w:rsidP="00A87BC7">
      <w:r>
        <w:rPr>
          <w:noProof/>
        </w:rPr>
        <w:drawing>
          <wp:inline distT="0" distB="0" distL="0" distR="0" wp14:anchorId="2F9FE64D" wp14:editId="2452DF75">
            <wp:extent cx="4352925" cy="5057775"/>
            <wp:effectExtent l="0" t="0" r="9525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5E3" w:rsidRDefault="008D05E3" w:rsidP="00A87BC7"/>
    <w:p w:rsidR="008D05E3" w:rsidRDefault="008D05E3" w:rsidP="008D05E3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af1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8D05E3" w:rsidRPr="00DF1A71" w:rsidTr="00A922CF">
        <w:tc>
          <w:tcPr>
            <w:tcW w:w="1442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8D05E3" w:rsidRPr="00DF1A71" w:rsidRDefault="008D05E3" w:rsidP="00A922CF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^3+x^2-5*x-5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LeftEndPointBox</w:t>
            </w:r>
            <w:proofErr w:type="spellEnd"/>
          </w:p>
        </w:tc>
      </w:tr>
      <w:tr w:rsidR="008D05E3" w:rsidRPr="00E72B86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3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RightEndPoint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r w:rsidRPr="00BF351A"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8D05E3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8D05E3" w:rsidRDefault="008D05E3" w:rsidP="00A922CF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</w:rPr>
              <w:t>e</w:t>
            </w:r>
            <w:r>
              <w:rPr>
                <w:sz w:val="20"/>
                <w:szCs w:val="20"/>
                <w:lang w:val="ru-RU"/>
              </w:rPr>
              <w:t>-1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Функция</w:t>
            </w:r>
            <w:proofErr w:type="spellEnd"/>
            <w:r w:rsidRPr="00996D50">
              <w:rPr>
                <w:sz w:val="20"/>
                <w:szCs w:val="20"/>
              </w:rPr>
              <w:t xml:space="preserve"> f(x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LeftEndPoint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8D05E3">
              <w:rPr>
                <w:sz w:val="20"/>
                <w:szCs w:val="20"/>
              </w:rPr>
              <w:t>Левая</w:t>
            </w:r>
            <w:proofErr w:type="spellEnd"/>
            <w:r w:rsidRPr="008D05E3">
              <w:rPr>
                <w:sz w:val="20"/>
                <w:szCs w:val="20"/>
              </w:rPr>
              <w:t xml:space="preserve"> </w:t>
            </w:r>
            <w:proofErr w:type="spellStart"/>
            <w:r w:rsidRPr="008D05E3">
              <w:rPr>
                <w:sz w:val="20"/>
                <w:szCs w:val="20"/>
              </w:rPr>
              <w:t>граница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ightEndPoint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Правая</w:t>
            </w:r>
            <w:proofErr w:type="spellEnd"/>
            <w:r w:rsidRPr="00A641D1">
              <w:rPr>
                <w:sz w:val="20"/>
                <w:szCs w:val="20"/>
              </w:rPr>
              <w:t xml:space="preserve"> </w:t>
            </w:r>
            <w:proofErr w:type="spellStart"/>
            <w:r w:rsidRPr="00A641D1">
              <w:rPr>
                <w:sz w:val="20"/>
                <w:szCs w:val="20"/>
              </w:rPr>
              <w:t>граница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olerance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A641D1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MinradioButto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in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Radio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alse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F65468" w:rsidRDefault="008D05E3" w:rsidP="00A922CF">
            <w:pPr>
              <w:rPr>
                <w:b/>
                <w:i/>
                <w:sz w:val="20"/>
                <w:szCs w:val="20"/>
                <w:highlight w:val="yellow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M</w:t>
            </w:r>
            <w:r w:rsidRPr="00996D50">
              <w:rPr>
                <w:sz w:val="20"/>
                <w:szCs w:val="20"/>
              </w:rPr>
              <w:t>axradioButton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x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adio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996D50" w:rsidRDefault="008D05E3" w:rsidP="00A922CF">
            <w:pPr>
              <w:rPr>
                <w:sz w:val="20"/>
                <w:szCs w:val="20"/>
              </w:rPr>
            </w:pPr>
            <w:r w:rsidRPr="00996D50">
              <w:rPr>
                <w:sz w:val="20"/>
                <w:szCs w:val="20"/>
              </w:rPr>
              <w:t>Checked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 w:rsidRPr="00A641D1">
              <w:rPr>
                <w:sz w:val="20"/>
                <w:szCs w:val="20"/>
              </w:rPr>
              <w:t>ButtonRunGoldenMethod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Вычислить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esultX</w:t>
            </w:r>
            <w:proofErr w:type="spellEnd"/>
            <w:r w:rsidRPr="00A641D1">
              <w:rPr>
                <w:sz w:val="20"/>
                <w:szCs w:val="20"/>
              </w:rPr>
              <w:t>*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</w:t>
            </w:r>
            <w:r w:rsidR="00A641D1">
              <w:rPr>
                <w:sz w:val="20"/>
                <w:szCs w:val="20"/>
              </w:rPr>
              <w:t>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 w:rsidRPr="00A641D1">
              <w:rPr>
                <w:sz w:val="20"/>
                <w:szCs w:val="20"/>
              </w:rPr>
              <w:t>f(X*)</w:t>
            </w:r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8D05E3" w:rsidRPr="00591D19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8D05E3" w:rsidRPr="00E87927" w:rsidTr="00A922CF">
        <w:tc>
          <w:tcPr>
            <w:tcW w:w="1442" w:type="dxa"/>
            <w:shd w:val="clear" w:color="auto" w:fill="auto"/>
            <w:vAlign w:val="center"/>
          </w:tcPr>
          <w:p w:rsidR="008D05E3" w:rsidRPr="00BF351A" w:rsidRDefault="00A641D1" w:rsidP="00A922CF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8D05E3" w:rsidRPr="00BF351A" w:rsidRDefault="008D05E3" w:rsidP="00A922CF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 w:rsidRPr="00A641D1">
              <w:rPr>
                <w:sz w:val="20"/>
                <w:szCs w:val="20"/>
              </w:rPr>
              <w:t>Abs(b-a)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AbsLabel</w:t>
            </w:r>
            <w:proofErr w:type="spellEnd"/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A641D1" w:rsidRPr="00E87927" w:rsidTr="00A922CF">
        <w:tc>
          <w:tcPr>
            <w:tcW w:w="1442" w:type="dxa"/>
            <w:shd w:val="clear" w:color="auto" w:fill="auto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Default="00A641D1" w:rsidP="00A641D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Result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996D50" w:rsidRDefault="00A641D1" w:rsidP="00A641D1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fResult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A641D1">
              <w:rPr>
                <w:sz w:val="20"/>
                <w:szCs w:val="20"/>
              </w:rPr>
              <w:t>Abs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A922CF" w:rsidRDefault="00A641D1" w:rsidP="00A641D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A641D1" w:rsidRPr="00591D19" w:rsidTr="00A922CF">
        <w:tc>
          <w:tcPr>
            <w:tcW w:w="1442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A641D1" w:rsidRPr="00BF351A" w:rsidRDefault="00A641D1" w:rsidP="00A641D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8D05E3" w:rsidRDefault="008D05E3" w:rsidP="00A87BC7"/>
    <w:p w:rsidR="00A922CF" w:rsidRDefault="00A922CF" w:rsidP="00A922CF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29" w:name="_Toc469472992"/>
      <w:r w:rsidRPr="00A922CF">
        <w:rPr>
          <w:rFonts w:ascii="Times New Roman" w:hAnsi="Times New Roman" w:cs="Times New Roman"/>
          <w:b/>
          <w:color w:val="auto"/>
          <w:sz w:val="24"/>
        </w:rPr>
        <w:t>Раздел №5</w:t>
      </w:r>
      <w:bookmarkEnd w:id="29"/>
    </w:p>
    <w:p w:rsidR="00A922CF" w:rsidRDefault="00A922CF" w:rsidP="00A922CF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золотого сечения:</w:t>
      </w:r>
    </w:p>
    <w:p w:rsidR="00A922CF" w:rsidRDefault="00A922CF" w:rsidP="00A922CF">
      <w:pPr>
        <w:rPr>
          <w:noProof/>
        </w:rPr>
      </w:pPr>
      <w:r>
        <w:rPr>
          <w:noProof/>
        </w:rPr>
        <w:t xml:space="preserve">Стадия №3: Код программы на </w:t>
      </w:r>
      <w:r>
        <w:rPr>
          <w:noProof/>
          <w:lang w:val="en-US"/>
        </w:rPr>
        <w:t>C</w:t>
      </w:r>
      <w:r>
        <w:rPr>
          <w:noProof/>
        </w:rPr>
        <w:t xml:space="preserve">#, ассоцированный с интерфейсной формой </w:t>
      </w:r>
    </w:p>
    <w:p w:rsidR="00A922CF" w:rsidRPr="00A922CF" w:rsidRDefault="00A922CF" w:rsidP="00A922CF">
      <w:pPr>
        <w:autoSpaceDE w:val="0"/>
        <w:autoSpaceDN w:val="0"/>
        <w:adjustRightInd w:val="0"/>
        <w:rPr>
          <w:noProof/>
          <w:lang w:val="en-US"/>
        </w:rPr>
      </w:pPr>
      <w:r w:rsidRPr="00A922CF">
        <w:rPr>
          <w:noProof/>
          <w:lang w:val="en-US"/>
        </w:rPr>
        <w:t>“Form1.cs”</w:t>
      </w:r>
    </w:p>
    <w:p w:rsid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val="en-US" w:eastAsia="en-US"/>
        </w:rPr>
        <w:sectPr w:rsidR="00A922CF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>using System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info.lundin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.math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amespace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GoldenSearch</w:t>
      </w:r>
      <w:proofErr w:type="spellEnd"/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public partial class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GoldenSearch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rm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ring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cntio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double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a, b, r, x1, x2, f1 =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0 ,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2 = 0, Time, k = 0, abs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double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double x1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x", 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// (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fucntio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public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GoldenSearch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Bisection_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Loa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ButtonClear_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очистка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лей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с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м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time.Reset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ButtonRunGoldenMethod_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задачи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Lef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левую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границу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igh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равую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границу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else if (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меньшую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// progressBar1.value += 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cntio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a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Lef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); // получаем значение левой границы из текст.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  <w:proofErr w:type="gramEnd"/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b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RightEndPoin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); // получаем значение правой границы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из текст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. поля, преобразуем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Toleranc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погрешности и текст. поля, преобразуем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r =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Math.Sqr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5) - 1) / 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if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a &gt;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b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"Левая граница не должна быть больше правой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else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if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(a == b)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("Левая граница не должна быть равна правой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inradioButton.Checke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1 = a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+  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 = Function(x1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x2 = a + r * (b - a);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2 = Function(x2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k += 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progressBar1.Increment(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if (f1 &gt; f2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a = x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1 = x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1 = f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2 = a + r * (b - a);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2 = Function(x2);                            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}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else 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b = x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2 = x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2 = f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x1 = a 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+  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f1 = Function(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while (k &l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 - a) &gt;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)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abs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x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f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.ToString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0e0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if (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xradioButton.Checked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tru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1 = a + (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1 = Function(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x2 = a + r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2 = Function(x2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= 0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o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k += 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if (f1 &lt; f2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a = x1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</w:t>
      </w: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x1 = x2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2;</w:t>
      </w:r>
    </w:p>
    <w:p w:rsidR="00A922CF" w:rsidRPr="00CC6591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2 = a + r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2 = Function(x2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else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b = x2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            x2 = x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2 = f1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x1 = a + (1 - r) * 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f1 = Function(x1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while (k &l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 - a) &gt;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Value = progressBar1.Maximum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abs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b - a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x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f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abs.ToString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0e0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Visible = false;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progressBar1_</w:t>
      </w:r>
      <w:proofErr w:type="gram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Click(</w:t>
      </w:r>
      <w:proofErr w:type="gram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:rsidR="00A922CF" w:rsidRPr="00A922CF" w:rsidRDefault="00A922CF" w:rsidP="00A922CF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A922CF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A922CF" w:rsidRDefault="00A922CF" w:rsidP="00A922CF">
      <w:pPr>
        <w:sectPr w:rsidR="00A922CF" w:rsidSect="00A922CF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A922CF" w:rsidP="00A922CF"/>
    <w:p w:rsidR="00A922CF" w:rsidRDefault="00C7568C" w:rsidP="00C7568C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30" w:name="_Toc469472993"/>
      <w:r w:rsidRPr="00C7568C">
        <w:rPr>
          <w:rFonts w:ascii="Times New Roman" w:hAnsi="Times New Roman" w:cs="Times New Roman"/>
          <w:b/>
          <w:color w:val="auto"/>
          <w:sz w:val="24"/>
        </w:rPr>
        <w:t>Раздел №6</w:t>
      </w:r>
      <w:bookmarkEnd w:id="30"/>
    </w:p>
    <w:p w:rsidR="00C7568C" w:rsidRDefault="00C7568C" w:rsidP="00074A62">
      <w:pPr>
        <w:jc w:val="center"/>
        <w:rPr>
          <w:b/>
        </w:rPr>
      </w:pPr>
      <w:r>
        <w:rPr>
          <w:b/>
        </w:rPr>
        <w:t>Тесты для проверки ПРОГРАММНОГО ОБЕСПЕЧЕНИЯ, РЕАЛИЗУЮЩЕГО Метод золотого сечения.</w:t>
      </w:r>
    </w:p>
    <w:p w:rsidR="00074A62" w:rsidRDefault="00074A62" w:rsidP="00074A62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2B0275" w:rsidRDefault="002B0275" w:rsidP="00074A62"/>
    <w:p w:rsidR="00074A62" w:rsidRDefault="00074A62" w:rsidP="00074A62">
      <w:r>
        <w:t xml:space="preserve">Максимум калькулятор – </w:t>
      </w:r>
      <w:r w:rsidRPr="00C7568C">
        <w:t>https://www.wolframalpha.com/input/?i=maximum+calculator</w:t>
      </w:r>
    </w:p>
    <w:p w:rsidR="00074A62" w:rsidRDefault="00074A62" w:rsidP="00C7568C">
      <w:r>
        <w:t xml:space="preserve">Минимум калькулятор –  </w:t>
      </w:r>
      <w:r w:rsidRPr="00C7568C">
        <w:t>https://www.wolframalpha.com/input/?i=minimum+calculator</w:t>
      </w:r>
      <w:r>
        <w:t xml:space="preserve"> </w:t>
      </w:r>
    </w:p>
    <w:p w:rsidR="002B0275" w:rsidRPr="00CC6591" w:rsidRDefault="002B0275" w:rsidP="00C7568C">
      <w:pPr>
        <w:rPr>
          <w:noProof/>
        </w:rPr>
      </w:pPr>
    </w:p>
    <w:p w:rsidR="00C7568C" w:rsidRDefault="00C7568C" w:rsidP="00C7568C">
      <w:pPr>
        <w:rPr>
          <w:noProof/>
          <w:lang w:val="en-US"/>
        </w:rPr>
      </w:pPr>
      <w:r>
        <w:rPr>
          <w:noProof/>
          <w:lang w:val="en-US"/>
        </w:rPr>
        <w:t>Тест №1.</w:t>
      </w:r>
    </w:p>
    <w:p w:rsidR="00074A62" w:rsidRDefault="00074A62" w:rsidP="00C7568C">
      <w:pPr>
        <w:rPr>
          <w:noProof/>
        </w:rPr>
      </w:pPr>
      <w:r>
        <w:rPr>
          <w:noProof/>
        </w:rPr>
        <w:drawing>
          <wp:inline distT="0" distB="0" distL="0" distR="0" wp14:anchorId="1A5349EC" wp14:editId="0847A1FA">
            <wp:extent cx="4352709" cy="505507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57906" cy="5061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A62" w:rsidRPr="00074A62" w:rsidRDefault="00074A62" w:rsidP="00C7568C">
      <w:pPr>
        <w:rPr>
          <w:noProof/>
          <w:lang w:val="en-US"/>
        </w:rPr>
      </w:pPr>
    </w:p>
    <w:p w:rsidR="00C7568C" w:rsidRDefault="00C7568C" w:rsidP="00C7568C"/>
    <w:p w:rsidR="00074A62" w:rsidRDefault="00074A62" w:rsidP="00C7568C"/>
    <w:p w:rsidR="00074A62" w:rsidRDefault="00074A62" w:rsidP="00C7568C"/>
    <w:p w:rsidR="00074A62" w:rsidRDefault="00074A62" w:rsidP="00C7568C"/>
    <w:p w:rsidR="00074A62" w:rsidRDefault="00074A62" w:rsidP="00C7568C"/>
    <w:p w:rsidR="00074A62" w:rsidRDefault="00074A62" w:rsidP="00C7568C"/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2B0275" w:rsidRDefault="002B0275" w:rsidP="002B0275">
      <w:pPr>
        <w:rPr>
          <w:noProof/>
          <w:lang w:val="en-US"/>
        </w:rPr>
      </w:pPr>
      <w:r>
        <w:rPr>
          <w:noProof/>
          <w:lang w:val="en-US"/>
        </w:rPr>
        <w:t>Тест №2.</w:t>
      </w:r>
    </w:p>
    <w:p w:rsidR="00074A62" w:rsidRDefault="002B0275" w:rsidP="00C7568C">
      <w:pPr>
        <w:rPr>
          <w:lang w:val="en-US"/>
        </w:rPr>
      </w:pPr>
      <w:r>
        <w:rPr>
          <w:noProof/>
        </w:rPr>
        <w:drawing>
          <wp:inline distT="0" distB="0" distL="0" distR="0" wp14:anchorId="3F1DB2FC" wp14:editId="71684C1B">
            <wp:extent cx="4352925" cy="5057775"/>
            <wp:effectExtent l="0" t="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074A62" w:rsidP="00C7568C">
      <w:pPr>
        <w:rPr>
          <w:lang w:val="en-US"/>
        </w:rPr>
      </w:pPr>
    </w:p>
    <w:p w:rsidR="00074A62" w:rsidRDefault="002B0275" w:rsidP="00C7568C">
      <w:r>
        <w:lastRenderedPageBreak/>
        <w:t>Тест №3</w:t>
      </w:r>
    </w:p>
    <w:p w:rsidR="002B0275" w:rsidRDefault="002B0275" w:rsidP="00C7568C">
      <w:r>
        <w:rPr>
          <w:noProof/>
        </w:rPr>
        <w:drawing>
          <wp:inline distT="0" distB="0" distL="0" distR="0" wp14:anchorId="493C8A7D" wp14:editId="3299BFCB">
            <wp:extent cx="4352925" cy="5460521"/>
            <wp:effectExtent l="0" t="0" r="0" b="698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354265" cy="5462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>
      <w:r>
        <w:t>Тест №4</w:t>
      </w:r>
    </w:p>
    <w:p w:rsidR="002B0275" w:rsidRDefault="002B0275" w:rsidP="00C7568C">
      <w:pPr>
        <w:rPr>
          <w:noProof/>
        </w:rPr>
      </w:pPr>
    </w:p>
    <w:p w:rsidR="002B0275" w:rsidRDefault="002B0275" w:rsidP="00C7568C">
      <w:r>
        <w:rPr>
          <w:noProof/>
        </w:rPr>
        <w:drawing>
          <wp:inline distT="0" distB="0" distL="0" distR="0" wp14:anchorId="4F5F952E" wp14:editId="20EAD5A9">
            <wp:extent cx="4352925" cy="5057775"/>
            <wp:effectExtent l="0" t="0" r="9525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>
      <w:r>
        <w:lastRenderedPageBreak/>
        <w:t>Тест №5</w:t>
      </w:r>
    </w:p>
    <w:p w:rsidR="002B0275" w:rsidRDefault="002B0275" w:rsidP="00C7568C">
      <w:r>
        <w:rPr>
          <w:noProof/>
        </w:rPr>
        <w:drawing>
          <wp:inline distT="0" distB="0" distL="0" distR="0" wp14:anchorId="6C1386F7" wp14:editId="442D9203">
            <wp:extent cx="4352925" cy="5057775"/>
            <wp:effectExtent l="0" t="0" r="9525" b="952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352925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C7568C"/>
    <w:p w:rsidR="002B0275" w:rsidRDefault="002B0275" w:rsidP="002B0275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1" w:name="_Toc469472994"/>
      <w:bookmarkStart w:id="32" w:name="_GoBack"/>
      <w:bookmarkEnd w:id="32"/>
      <w:r w:rsidRPr="002B0275">
        <w:rPr>
          <w:rFonts w:ascii="Times New Roman" w:hAnsi="Times New Roman" w:cs="Times New Roman"/>
          <w:b/>
          <w:color w:val="auto"/>
          <w:sz w:val="28"/>
        </w:rPr>
        <w:lastRenderedPageBreak/>
        <w:t>Практическая работа №4</w:t>
      </w:r>
      <w:bookmarkEnd w:id="31"/>
    </w:p>
    <w:p w:rsidR="002B0275" w:rsidRDefault="002B0275" w:rsidP="002B0275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3" w:name="_Toc469472995"/>
      <w:r w:rsidRPr="002B0275">
        <w:rPr>
          <w:rFonts w:ascii="Times New Roman" w:hAnsi="Times New Roman" w:cs="Times New Roman"/>
          <w:b/>
          <w:color w:val="auto"/>
          <w:sz w:val="28"/>
        </w:rPr>
        <w:t>Часть №1</w:t>
      </w:r>
      <w:bookmarkEnd w:id="33"/>
    </w:p>
    <w:p w:rsidR="004C025C" w:rsidRDefault="004C025C" w:rsidP="004C025C">
      <w:pPr>
        <w:jc w:val="center"/>
        <w:rPr>
          <w:sz w:val="16"/>
          <w:szCs w:val="16"/>
        </w:rPr>
      </w:pPr>
    </w:p>
    <w:p w:rsidR="004C025C" w:rsidRDefault="004C025C" w:rsidP="004C025C">
      <w:pPr>
        <w:jc w:val="center"/>
      </w:pPr>
      <w:r>
        <w:t xml:space="preserve"> «Разработка ПО для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</w:p>
    <w:p w:rsidR="004C025C" w:rsidRDefault="004C025C" w:rsidP="004C025C">
      <w:pPr>
        <w:jc w:val="center"/>
      </w:pPr>
      <w:r>
        <w:t xml:space="preserve">на основе итерационного метода: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дано: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Спецификация проблемы</w:t>
      </w:r>
      <w:r>
        <w:t xml:space="preserve"> поиска минимума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;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Спецификация</w:t>
      </w:r>
      <w:r>
        <w:t xml:space="preserve"> итерационного метода (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) для нахождения минимума</w:t>
      </w:r>
      <w:r>
        <w:rPr>
          <w:b/>
          <w:i/>
        </w:rPr>
        <w:t xml:space="preserve"> нелинейной унимодальной функции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  <w:rPr>
          <w:b/>
          <w:i/>
          <w:lang w:val="en-US"/>
        </w:rPr>
      </w:pPr>
      <w:r>
        <w:rPr>
          <w:b/>
          <w:i/>
        </w:rPr>
        <w:t>Блок</w:t>
      </w:r>
      <w:r>
        <w:rPr>
          <w:b/>
          <w:i/>
          <w:lang w:val="en-US"/>
        </w:rPr>
        <w:t>-</w:t>
      </w:r>
      <w:r>
        <w:rPr>
          <w:b/>
          <w:i/>
        </w:rPr>
        <w:t>схема</w:t>
      </w:r>
      <w:r>
        <w:rPr>
          <w:lang w:val="en-US"/>
        </w:rPr>
        <w:t xml:space="preserve"> Newton method;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Интерфейсная форма</w:t>
      </w:r>
      <w:r>
        <w:t xml:space="preserve"> системы поиска минимума</w:t>
      </w:r>
      <w:r>
        <w:rPr>
          <w:b/>
          <w:i/>
        </w:rPr>
        <w:t xml:space="preserve"> нелинейной унимодальной функции</w:t>
      </w:r>
      <w:r>
        <w:t xml:space="preserve">, реализующей итерационный метод — </w:t>
      </w:r>
      <w:r>
        <w:rPr>
          <w:b/>
          <w:i/>
          <w:lang w:val="en-US"/>
        </w:rPr>
        <w:t>Newton</w:t>
      </w:r>
      <w:r w:rsidRPr="004C025C">
        <w:rPr>
          <w:b/>
          <w:i/>
        </w:rPr>
        <w:t xml:space="preserve"> </w:t>
      </w:r>
      <w:r>
        <w:rPr>
          <w:b/>
          <w:i/>
          <w:lang w:val="en-US"/>
        </w:rPr>
        <w:t>method</w:t>
      </w:r>
      <w:r>
        <w:t>;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rPr>
          <w:b/>
          <w:i/>
        </w:rPr>
        <w:t>Тесты</w:t>
      </w:r>
      <w:r>
        <w:t xml:space="preserve"> для проверки ПО.</w:t>
      </w:r>
    </w:p>
    <w:p w:rsidR="004C025C" w:rsidRDefault="004C025C" w:rsidP="004C025C">
      <w:pPr>
        <w:spacing w:before="120"/>
        <w:rPr>
          <w:b/>
        </w:rPr>
      </w:pPr>
      <w:r>
        <w:rPr>
          <w:b/>
        </w:rPr>
        <w:t>Что требуется: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проект</w:t>
      </w:r>
      <w:r>
        <w:t xml:space="preserve"> ПО для поиска минимума произвольной</w:t>
      </w:r>
      <w:r>
        <w:rPr>
          <w:b/>
          <w:i/>
        </w:rPr>
        <w:t xml:space="preserve"> нелинейной унимодальной функции</w:t>
      </w:r>
      <w:r>
        <w:t xml:space="preserve"> </w:t>
      </w:r>
      <w:r>
        <w:rPr>
          <w:b/>
          <w:i/>
          <w:lang w:val="en-US"/>
        </w:rPr>
        <w:t>f</w:t>
      </w:r>
      <w:r>
        <w:rPr>
          <w:b/>
          <w:i/>
        </w:rPr>
        <w:t>(</w:t>
      </w:r>
      <w:r>
        <w:rPr>
          <w:b/>
          <w:i/>
          <w:lang w:val="en-US"/>
        </w:rPr>
        <w:t>x</w:t>
      </w:r>
      <w:r>
        <w:rPr>
          <w:b/>
          <w:i/>
        </w:rPr>
        <w:t>)</w:t>
      </w:r>
      <w:r>
        <w:t xml:space="preserve"> для произвольной заданной допустимой погрешности;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t xml:space="preserve">Сконструировать систему, реализующую итерационный метод </w:t>
      </w:r>
      <w:r>
        <w:rPr>
          <w:lang w:val="en-US"/>
        </w:rPr>
        <w:t>Newton</w:t>
      </w:r>
      <w:r w:rsidRPr="004C025C">
        <w:t xml:space="preserve"> </w:t>
      </w:r>
      <w:r>
        <w:rPr>
          <w:lang w:val="en-US"/>
        </w:rPr>
        <w:t>method</w:t>
      </w:r>
      <w:r w:rsidRPr="004C025C">
        <w:t xml:space="preserve"> </w:t>
      </w:r>
      <w:r>
        <w:t xml:space="preserve">на основе использования </w:t>
      </w:r>
      <w:proofErr w:type="spellStart"/>
      <w:r>
        <w:t>парсера</w:t>
      </w:r>
      <w:proofErr w:type="spellEnd"/>
      <w:r>
        <w:t>;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t xml:space="preserve">Разработать </w:t>
      </w:r>
      <w:r>
        <w:rPr>
          <w:b/>
          <w:i/>
        </w:rPr>
        <w:t>код</w:t>
      </w:r>
      <w:r>
        <w:t xml:space="preserve"> ПО для поиска минимума произвольной нелинейной функции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) для произвольной заданной допустимой погрешности;</w:t>
      </w:r>
    </w:p>
    <w:p w:rsidR="004C025C" w:rsidRPr="004C025C" w:rsidRDefault="004C025C" w:rsidP="004C025C">
      <w:pPr>
        <w:pStyle w:val="a9"/>
        <w:numPr>
          <w:ilvl w:val="0"/>
          <w:numId w:val="4"/>
        </w:numPr>
        <w:spacing w:before="120"/>
        <w:ind w:left="720"/>
        <w:rPr>
          <w:b/>
        </w:rPr>
      </w:pPr>
      <w:r>
        <w:t xml:space="preserve">Провести </w:t>
      </w:r>
      <w:proofErr w:type="spellStart"/>
      <w:r>
        <w:t>валидацию</w:t>
      </w:r>
      <w:proofErr w:type="spellEnd"/>
      <w:r>
        <w:t xml:space="preserve"> системы – доказать идентичность результатов решения задач с помощью разработанного ПО заданным тестам.</w:t>
      </w:r>
    </w:p>
    <w:p w:rsidR="004C025C" w:rsidRDefault="004C025C" w:rsidP="004C025C">
      <w:pPr>
        <w:pStyle w:val="a9"/>
        <w:spacing w:before="120"/>
        <w:rPr>
          <w:b/>
        </w:rPr>
      </w:pPr>
    </w:p>
    <w:p w:rsidR="004C025C" w:rsidRDefault="004C025C" w:rsidP="004C025C">
      <w:pPr>
        <w:pStyle w:val="1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4" w:name="_Toc469472996"/>
      <w:r w:rsidRPr="004C025C">
        <w:rPr>
          <w:rFonts w:ascii="Times New Roman" w:hAnsi="Times New Roman" w:cs="Times New Roman"/>
          <w:b/>
          <w:color w:val="auto"/>
          <w:sz w:val="28"/>
        </w:rPr>
        <w:t>Часть №2</w:t>
      </w:r>
      <w:bookmarkEnd w:id="34"/>
    </w:p>
    <w:p w:rsidR="004C025C" w:rsidRDefault="004C025C" w:rsidP="004C025C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35" w:name="_Toc469472997"/>
      <w:r w:rsidRPr="004C025C">
        <w:rPr>
          <w:rFonts w:ascii="Times New Roman" w:hAnsi="Times New Roman" w:cs="Times New Roman"/>
          <w:b/>
          <w:color w:val="auto"/>
          <w:sz w:val="24"/>
        </w:rPr>
        <w:t>Раздел №1</w:t>
      </w:r>
      <w:bookmarkEnd w:id="35"/>
    </w:p>
    <w:p w:rsidR="004C025C" w:rsidRDefault="004C025C" w:rsidP="004C025C">
      <w:pPr>
        <w:spacing w:before="120"/>
        <w:jc w:val="center"/>
        <w:rPr>
          <w:b/>
        </w:rPr>
      </w:pPr>
      <w:r>
        <w:rPr>
          <w:b/>
        </w:rPr>
        <w:t xml:space="preserve">Наименование работы – </w:t>
      </w:r>
      <w:r>
        <w:t xml:space="preserve">Нахождение минимума нелинейной функции </w:t>
      </w:r>
      <w:r>
        <w:rPr>
          <w:i/>
        </w:rPr>
        <w:t>методом Ньютона</w:t>
      </w:r>
    </w:p>
    <w:p w:rsidR="004C025C" w:rsidRDefault="004C025C" w:rsidP="004C025C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36" w:name="_Toc469472998"/>
      <w:r w:rsidRPr="004C025C">
        <w:rPr>
          <w:rFonts w:ascii="Times New Roman" w:hAnsi="Times New Roman" w:cs="Times New Roman"/>
          <w:b/>
          <w:color w:val="auto"/>
          <w:sz w:val="24"/>
        </w:rPr>
        <w:t>Раздел №2</w:t>
      </w:r>
      <w:bookmarkEnd w:id="36"/>
    </w:p>
    <w:p w:rsidR="004C025C" w:rsidRDefault="004C025C" w:rsidP="004C025C">
      <w:pPr>
        <w:spacing w:before="120" w:after="120"/>
        <w:jc w:val="center"/>
      </w:pPr>
      <w:r>
        <w:t xml:space="preserve">СПЕЦИФИКАЦИЯ ПРОБЛЕМЫ №2: </w:t>
      </w:r>
      <w:r>
        <w:rPr>
          <w:caps/>
        </w:rPr>
        <w:t>Нахождение МИНИМУМА нелинейной функции методом НЬЮТОНА</w:t>
      </w:r>
    </w:p>
    <w:p w:rsidR="004C025C" w:rsidRDefault="004C025C" w:rsidP="004C025C">
      <w:pPr>
        <w:pStyle w:val="a9"/>
        <w:numPr>
          <w:ilvl w:val="0"/>
          <w:numId w:val="4"/>
        </w:numPr>
        <w:ind w:left="720"/>
      </w:pPr>
      <w:r>
        <w:t xml:space="preserve">Найти минимум произвольной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4C025C" w:rsidRDefault="004C025C" w:rsidP="004C025C">
      <w:r>
        <w:t xml:space="preserve">с заданной допустимой погрешностью </w:t>
      </w:r>
      <w:proofErr w:type="spellStart"/>
      <w:r>
        <w:rPr>
          <w:b/>
          <w:i/>
        </w:rPr>
        <w:t>Tolerance</w:t>
      </w:r>
      <w:proofErr w:type="spellEnd"/>
      <w:r>
        <w:t xml:space="preserve"> методом Ньютона. Нелинейная функция 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 имеет </w:t>
      </w:r>
      <w:r>
        <w:rPr>
          <w:b/>
          <w:i/>
        </w:rPr>
        <w:t>произвольный</w:t>
      </w:r>
      <w:r>
        <w:t xml:space="preserve"> аналитический вид, составленный из математических функций (полиномов различных степеней, тригонометрических – </w:t>
      </w:r>
      <w:proofErr w:type="spellStart"/>
      <w:r>
        <w:t>sin</w:t>
      </w:r>
      <w:proofErr w:type="spellEnd"/>
      <w:r>
        <w:t xml:space="preserve">(x), </w:t>
      </w:r>
      <w:proofErr w:type="spellStart"/>
      <w:r>
        <w:t>cos</w:t>
      </w:r>
      <w:proofErr w:type="spellEnd"/>
      <w:r>
        <w:t xml:space="preserve">(x), </w:t>
      </w:r>
      <w:proofErr w:type="spellStart"/>
      <w:r>
        <w:t>exp</w:t>
      </w:r>
      <w:proofErr w:type="spellEnd"/>
      <w:r>
        <w:t xml:space="preserve">(x), </w:t>
      </w:r>
      <w:proofErr w:type="spellStart"/>
      <w:r>
        <w:t>ln</w:t>
      </w:r>
      <w:proofErr w:type="spellEnd"/>
      <w:r>
        <w:t xml:space="preserve">(x), </w:t>
      </w:r>
      <w:proofErr w:type="spellStart"/>
      <w:r>
        <w:t>log</w:t>
      </w:r>
      <w:proofErr w:type="spellEnd"/>
      <w:r>
        <w:t xml:space="preserve">(x) и. т. д.), который имеет математический смысл, и для которой существует хотя бы одно решение задачи. </w:t>
      </w:r>
    </w:p>
    <w:p w:rsidR="004C025C" w:rsidRDefault="004C025C" w:rsidP="004C025C"/>
    <w:p w:rsidR="004C025C" w:rsidRDefault="004C025C" w:rsidP="004C025C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37" w:name="_Toc469472999"/>
      <w:r w:rsidRPr="004C025C">
        <w:rPr>
          <w:rFonts w:ascii="Times New Roman" w:hAnsi="Times New Roman" w:cs="Times New Roman"/>
          <w:b/>
          <w:color w:val="auto"/>
          <w:sz w:val="24"/>
        </w:rPr>
        <w:t>Раздел №3</w:t>
      </w:r>
      <w:bookmarkEnd w:id="37"/>
    </w:p>
    <w:p w:rsidR="004C025C" w:rsidRDefault="004C025C" w:rsidP="004C025C">
      <w:pPr>
        <w:spacing w:before="120"/>
        <w:jc w:val="center"/>
        <w:rPr>
          <w:caps/>
        </w:rPr>
      </w:pPr>
      <w:r>
        <w:t>СПЕЦИФИКАЦИЯ (</w:t>
      </w:r>
      <w:r>
        <w:rPr>
          <w:caps/>
        </w:rPr>
        <w:t>Описание) метода НЬЮТОНА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  <w:r>
        <w:rPr>
          <w:color w:val="000000" w:themeColor="text1"/>
          <w:szCs w:val="27"/>
          <w:shd w:val="clear" w:color="auto" w:fill="FFFFFF"/>
        </w:rPr>
        <w:t>Метод Ньютона относится к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методам второго порядка</w:t>
      </w:r>
      <w:r>
        <w:rPr>
          <w:color w:val="000000" w:themeColor="text1"/>
          <w:szCs w:val="27"/>
          <w:shd w:val="clear" w:color="auto" w:fill="FFFFFF"/>
        </w:rPr>
        <w:t>, поскольку для вычисления каждой итерации требуется знание второй производной функции</w:t>
      </w:r>
      <w:r>
        <w:rPr>
          <w:rStyle w:val="apple-converted-space"/>
          <w:rFonts w:eastAsiaTheme="majorEastAsia"/>
          <w:color w:val="000000" w:themeColor="text1"/>
          <w:szCs w:val="27"/>
          <w:shd w:val="clear" w:color="auto" w:fill="FFFFFF"/>
        </w:rPr>
        <w:t> </w:t>
      </w:r>
      <w:r>
        <w:rPr>
          <w:i/>
          <w:iCs/>
          <w:color w:val="000000" w:themeColor="text1"/>
          <w:szCs w:val="27"/>
          <w:shd w:val="clear" w:color="auto" w:fill="FFFFFF"/>
        </w:rPr>
        <w:t>f</w:t>
      </w:r>
      <w:r>
        <w:rPr>
          <w:color w:val="000000" w:themeColor="text1"/>
          <w:szCs w:val="27"/>
          <w:shd w:val="clear" w:color="auto" w:fill="FFFFFF"/>
        </w:rPr>
        <w:t xml:space="preserve">. </w:t>
      </w:r>
      <w:r>
        <w:rPr>
          <w:color w:val="000000"/>
          <w:szCs w:val="27"/>
          <w:shd w:val="clear" w:color="auto" w:fill="FFFFFF"/>
        </w:rPr>
        <w:t>Метод Ньютона, с одной стороны, может сходиться с более высоким чем градиентный метод порядком, а, с другой стороны, для его сходимости требуются достаточно хорошие начальные приближения. Метод Ньютона требует большего объема вычислительной работы, поскольку приходится вычислять вторые производные функции</w:t>
      </w:r>
      <w:r>
        <w:rPr>
          <w:rStyle w:val="apple-converted-space"/>
          <w:rFonts w:eastAsiaTheme="majorEastAsia"/>
          <w:color w:val="000000"/>
          <w:szCs w:val="27"/>
          <w:shd w:val="clear" w:color="auto" w:fill="FFFFFF"/>
        </w:rPr>
        <w:t> </w:t>
      </w:r>
      <w:r>
        <w:rPr>
          <w:i/>
          <w:iCs/>
          <w:color w:val="000000"/>
          <w:szCs w:val="27"/>
          <w:shd w:val="clear" w:color="auto" w:fill="FFFFFF"/>
        </w:rPr>
        <w:t>f</w:t>
      </w:r>
      <w:r>
        <w:rPr>
          <w:color w:val="000000"/>
          <w:szCs w:val="27"/>
          <w:shd w:val="clear" w:color="auto" w:fill="FFFFFF"/>
        </w:rPr>
        <w:t>.</w:t>
      </w: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spacing w:before="120"/>
        <w:rPr>
          <w:color w:val="000000"/>
          <w:szCs w:val="27"/>
          <w:shd w:val="clear" w:color="auto" w:fill="FFFFFF"/>
        </w:rPr>
      </w:pPr>
    </w:p>
    <w:p w:rsidR="004C025C" w:rsidRDefault="004C025C" w:rsidP="004C025C">
      <w:pPr>
        <w:rPr>
          <w:b/>
        </w:rPr>
      </w:pPr>
      <w:r>
        <w:rPr>
          <w:b/>
        </w:rPr>
        <w:t>Описание алгоритма решения проблемы в виде пошаговой итерационной процедуры</w:t>
      </w:r>
    </w:p>
    <w:p w:rsidR="004C025C" w:rsidRDefault="004C025C" w:rsidP="004C025C">
      <w:pPr>
        <w:pStyle w:val="normal1"/>
        <w:rPr>
          <w:rFonts w:ascii="Arial" w:hAnsi="Arial" w:cs="Arial"/>
          <w:color w:val="000000"/>
          <w:sz w:val="20"/>
        </w:rPr>
      </w:pPr>
    </w:p>
    <w:p w:rsidR="004C025C" w:rsidRDefault="004C025C" w:rsidP="004C025C">
      <w:pPr>
        <w:pStyle w:val="af2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ind w:left="851" w:hanging="491"/>
        <w:rPr>
          <w:color w:val="000000" w:themeColor="text1"/>
          <w:sz w:val="32"/>
          <w:szCs w:val="21"/>
        </w:rPr>
      </w:pPr>
      <w:r>
        <w:rPr>
          <w:color w:val="252525"/>
          <w:szCs w:val="21"/>
          <w:shd w:val="clear" w:color="auto" w:fill="FFFFFF"/>
        </w:rPr>
        <w:t>Задается начальное приближение</w:t>
      </w:r>
      <w:r>
        <w:rPr>
          <w:rStyle w:val="apple-converted-space"/>
          <w:rFonts w:eastAsiaTheme="majorEastAsia"/>
          <w:color w:val="252525"/>
          <w:szCs w:val="21"/>
          <w:shd w:val="clear" w:color="auto" w:fill="FFFFFF"/>
        </w:rPr>
        <w:t> </w:t>
      </w:r>
      <w:r>
        <w:rPr>
          <w:noProof/>
          <w:sz w:val="32"/>
        </w:rPr>
        <w:drawing>
          <wp:inline distT="0" distB="0" distL="0" distR="0" wp14:anchorId="234766AA" wp14:editId="053A5EFA">
            <wp:extent cx="172720" cy="112395"/>
            <wp:effectExtent l="0" t="0" r="0" b="1905"/>
            <wp:docPr id="647" name="Рисунок 647" descr="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 descr="x_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12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af2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Чтобы численно решить уравнен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2B5A60C8" wp14:editId="453FA8D4">
            <wp:extent cx="690245" cy="198120"/>
            <wp:effectExtent l="0" t="0" r="0" b="0"/>
            <wp:docPr id="646" name="Рисунок 646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f(x)=0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hyperlink r:id="rId54" w:tooltip="Метод простой итерации" w:history="1">
        <w:r>
          <w:rPr>
            <w:rStyle w:val="a8"/>
            <w:color w:val="000000" w:themeColor="text1"/>
            <w:szCs w:val="21"/>
          </w:rPr>
          <w:t>методом простой итерации</w:t>
        </w:r>
      </w:hyperlink>
      <w:r>
        <w:rPr>
          <w:color w:val="000000" w:themeColor="text1"/>
          <w:szCs w:val="21"/>
        </w:rPr>
        <w:t>, его необходимо привести к следующей форме: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363CB47E" wp14:editId="51E519B1">
            <wp:extent cx="716280" cy="198120"/>
            <wp:effectExtent l="0" t="0" r="7620" b="0"/>
            <wp:docPr id="645" name="Рисунок 645" descr="x=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x=\varphi(x)\!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г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5D1785EC" wp14:editId="6A799AC7">
            <wp:extent cx="120650" cy="120650"/>
            <wp:effectExtent l="0" t="0" r="0" b="0"/>
            <wp:docPr id="644" name="Рисунок 644" descr="\varphi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 descr="\varphi\!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" cy="12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 —</w:t>
      </w:r>
      <w:hyperlink r:id="rId57" w:tooltip="Сжимающее отображение" w:history="1">
        <w:r>
          <w:rPr>
            <w:rStyle w:val="a8"/>
            <w:color w:val="000000" w:themeColor="text1"/>
            <w:szCs w:val="21"/>
          </w:rPr>
          <w:t>сжимающее отображение</w:t>
        </w:r>
      </w:hyperlink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normal1"/>
        <w:numPr>
          <w:ilvl w:val="0"/>
          <w:numId w:val="6"/>
        </w:numPr>
        <w:rPr>
          <w:rFonts w:ascii="Arial" w:hAnsi="Arial" w:cs="Arial"/>
          <w:color w:val="000000"/>
          <w:sz w:val="20"/>
        </w:rPr>
      </w:pPr>
      <w:r>
        <w:rPr>
          <w:color w:val="000000" w:themeColor="text1"/>
          <w:szCs w:val="21"/>
        </w:rPr>
        <w:t>Для наилучшей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58" w:tooltip="Скорость сходимости" w:history="1">
        <w:r>
          <w:rPr>
            <w:rStyle w:val="a8"/>
            <w:color w:val="000000" w:themeColor="text1"/>
            <w:szCs w:val="21"/>
          </w:rPr>
          <w:t>сходимости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метода в точке очередного приближ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5633C1A6" wp14:editId="1A98D2BA">
            <wp:extent cx="172720" cy="155575"/>
            <wp:effectExtent l="0" t="0" r="0" b="0"/>
            <wp:docPr id="643" name="Рисунок 643" descr="x^*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5" descr="x^*\!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" cy="15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должно выполняться услови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73D8DFBE" wp14:editId="620C6260">
            <wp:extent cx="819785" cy="207010"/>
            <wp:effectExtent l="0" t="0" r="0" b="2540"/>
            <wp:docPr id="642" name="Рисунок 642" descr="\varphi'(x^*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 descr="\varphi'(x^*)=0\!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9785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.</w:t>
      </w:r>
    </w:p>
    <w:p w:rsidR="004C025C" w:rsidRDefault="004C025C" w:rsidP="004C025C">
      <w:pPr>
        <w:pStyle w:val="af2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Решение данного уравнения ищут в виде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1026DB83" wp14:editId="3DBFF3E0">
            <wp:extent cx="1673225" cy="198120"/>
            <wp:effectExtent l="0" t="0" r="3175" b="0"/>
            <wp:docPr id="641" name="Рисунок 641" descr="\varphi(x)=x+\alpha(x)f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 descr="\varphi(x)=x+\alpha(x)f(x)\!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тогда:</w:t>
      </w:r>
    </w:p>
    <w:p w:rsidR="004C025C" w:rsidRDefault="004C025C" w:rsidP="004C025C">
      <w:pPr>
        <w:pStyle w:val="a9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</w:rPr>
        <w:drawing>
          <wp:inline distT="0" distB="0" distL="0" distR="0" wp14:anchorId="07FBB690" wp14:editId="5E977226">
            <wp:extent cx="3536950" cy="207010"/>
            <wp:effectExtent l="0" t="0" r="6350" b="2540"/>
            <wp:docPr id="640" name="Рисунок 640" descr="\varphi'(x^*)=1+\alpha'(x^*)f(x^*)+\alpha(x^*) f'(x^*)=0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 descr="\varphi'(x^*)=1+\alpha'(x^*)f(x^*)+\alpha(x^*) f'(x^*)=0.\!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0" cy="207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af2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В предположении, что точка приближения «достаточно близка» к корню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730312B7" wp14:editId="57F1DA6F">
            <wp:extent cx="103505" cy="129540"/>
            <wp:effectExtent l="0" t="0" r="0" b="3810"/>
            <wp:docPr id="63" name="Рисунок 63" descr="\tilde{x}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 descr="\tilde{x}\!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2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и что заданная функц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64" w:tooltip="Непрерывное отображение" w:history="1">
        <w:r>
          <w:rPr>
            <w:rStyle w:val="a8"/>
            <w:color w:val="000000" w:themeColor="text1"/>
            <w:szCs w:val="21"/>
          </w:rPr>
          <w:t>непрерывна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7455BA26" wp14:editId="17D33E3E">
            <wp:extent cx="1527175" cy="198120"/>
            <wp:effectExtent l="0" t="0" r="0" b="0"/>
            <wp:docPr id="62" name="Рисунок 62" descr="(f(x^*)\approx f(\tilde{x})=0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 descr="(f(x^*)\approx f(\tilde{x})=0)\!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 w:themeColor="text1"/>
          <w:szCs w:val="21"/>
        </w:rPr>
        <w:t>, окончательная формула дл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1E077C82" wp14:editId="2040529B">
            <wp:extent cx="353695" cy="198120"/>
            <wp:effectExtent l="0" t="0" r="8255" b="0"/>
            <wp:docPr id="61" name="Рисунок 61" descr="\alpha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 descr="\alpha(x)\!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69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такова:</w:t>
      </w:r>
    </w:p>
    <w:p w:rsidR="004C025C" w:rsidRDefault="004C025C" w:rsidP="004C025C">
      <w:pPr>
        <w:pStyle w:val="a9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</w:rPr>
        <w:drawing>
          <wp:inline distT="0" distB="0" distL="0" distR="0" wp14:anchorId="5EADD3CE" wp14:editId="4DA37B53">
            <wp:extent cx="1250950" cy="440055"/>
            <wp:effectExtent l="0" t="0" r="6350" b="0"/>
            <wp:docPr id="60" name="Рисунок 60" descr="\alpha(x)=-\frac{1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 descr="\alpha(x)=-\frac{1}{f'(x)}.\!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0950" cy="440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af2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С учётом этого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hyperlink r:id="rId68" w:tooltip="Функция (программирование)" w:history="1">
        <w:r>
          <w:rPr>
            <w:rStyle w:val="a8"/>
            <w:color w:val="000000" w:themeColor="text1"/>
            <w:szCs w:val="21"/>
          </w:rPr>
          <w:t>функция</w:t>
        </w:r>
      </w:hyperlink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13BEF1CD" wp14:editId="1F4F065D">
            <wp:extent cx="362585" cy="198120"/>
            <wp:effectExtent l="0" t="0" r="0" b="0"/>
            <wp:docPr id="59" name="Рисунок 59" descr="\varphi(x)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 descr="\varphi(x)\!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58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определяется:</w:t>
      </w:r>
    </w:p>
    <w:p w:rsidR="004C025C" w:rsidRDefault="004C025C" w:rsidP="004C025C">
      <w:pPr>
        <w:pStyle w:val="a9"/>
        <w:shd w:val="clear" w:color="auto" w:fill="FFFFFF"/>
        <w:spacing w:after="24" w:line="336" w:lineRule="atLeast"/>
        <w:rPr>
          <w:color w:val="000000" w:themeColor="text1"/>
          <w:szCs w:val="21"/>
        </w:rPr>
      </w:pPr>
      <w:r>
        <w:rPr>
          <w:noProof/>
        </w:rPr>
        <w:drawing>
          <wp:inline distT="0" distB="0" distL="0" distR="0" wp14:anchorId="35B3DCCD" wp14:editId="502A7518">
            <wp:extent cx="1440815" cy="457200"/>
            <wp:effectExtent l="0" t="0" r="6985" b="0"/>
            <wp:docPr id="58" name="Рисунок 58" descr="\varphi(x)=x-\frac{f(x)}{f'(x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\varphi(x)=x-\frac{f(x)}{f'(x)}.\!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8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af2"/>
        <w:numPr>
          <w:ilvl w:val="0"/>
          <w:numId w:val="6"/>
        </w:numPr>
        <w:shd w:val="clear" w:color="auto" w:fill="FFFFFF"/>
        <w:spacing w:before="120" w:beforeAutospacing="0" w:after="120" w:afterAutospacing="0" w:line="336" w:lineRule="atLeast"/>
        <w:rPr>
          <w:color w:val="000000" w:themeColor="text1"/>
          <w:szCs w:val="21"/>
        </w:rPr>
      </w:pPr>
      <w:r>
        <w:rPr>
          <w:color w:val="000000" w:themeColor="text1"/>
          <w:szCs w:val="21"/>
        </w:rPr>
        <w:t>При некоторых условиях эта функция в окрестности корня осуществляет сжимающее отображение</w:t>
      </w:r>
      <w:hyperlink r:id="rId71" w:anchor="cite_note-1" w:history="1">
        <w:r>
          <w:rPr>
            <w:rStyle w:val="a8"/>
            <w:color w:val="000000" w:themeColor="text1"/>
            <w:szCs w:val="21"/>
            <w:vertAlign w:val="superscript"/>
          </w:rPr>
          <w:t>[1]</w:t>
        </w:r>
      </w:hyperlink>
      <w:r>
        <w:rPr>
          <w:color w:val="000000" w:themeColor="text1"/>
          <w:szCs w:val="21"/>
        </w:rPr>
        <w:t>, и алгоритм нахождения численного решения уравнения</w:t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noProof/>
          <w:color w:val="000000" w:themeColor="text1"/>
          <w:szCs w:val="21"/>
        </w:rPr>
        <w:drawing>
          <wp:inline distT="0" distB="0" distL="0" distR="0" wp14:anchorId="07DB04A5" wp14:editId="784DE922">
            <wp:extent cx="690245" cy="198120"/>
            <wp:effectExtent l="0" t="0" r="0" b="0"/>
            <wp:docPr id="57" name="Рисунок 57" descr="f(x)=0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f(x)=0\!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245" cy="19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apple-converted-space"/>
          <w:rFonts w:eastAsiaTheme="majorEastAsia"/>
          <w:color w:val="000000" w:themeColor="text1"/>
          <w:szCs w:val="21"/>
        </w:rPr>
        <w:t> </w:t>
      </w:r>
      <w:r>
        <w:rPr>
          <w:color w:val="000000" w:themeColor="text1"/>
          <w:szCs w:val="21"/>
        </w:rPr>
        <w:t>сводится к итерационной процедуре вычисления:</w:t>
      </w:r>
    </w:p>
    <w:p w:rsidR="004C025C" w:rsidRDefault="004C025C" w:rsidP="004C025C">
      <w:pPr>
        <w:pStyle w:val="a9"/>
        <w:shd w:val="clear" w:color="auto" w:fill="FFFFFF"/>
        <w:spacing w:after="24" w:line="336" w:lineRule="atLeast"/>
        <w:rPr>
          <w:color w:val="000000" w:themeColor="text1"/>
          <w:sz w:val="21"/>
          <w:szCs w:val="21"/>
        </w:rPr>
      </w:pPr>
      <w:r>
        <w:rPr>
          <w:noProof/>
        </w:rPr>
        <w:drawing>
          <wp:inline distT="0" distB="0" distL="0" distR="0" wp14:anchorId="5FF5AA39" wp14:editId="6E9023B2">
            <wp:extent cx="1612900" cy="457200"/>
            <wp:effectExtent l="0" t="0" r="6350" b="0"/>
            <wp:docPr id="56" name="Рисунок 56" descr="x_{n+1}=x_{n}-\frac{f(x_n)}{f'(x_n)}.\!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x_{n+1}=x_{n}-\frac{f(x_n)}{f'(x_n)}.\!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29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025C" w:rsidRDefault="004C025C" w:rsidP="004C025C">
      <w:pPr>
        <w:pStyle w:val="normal1"/>
        <w:jc w:val="left"/>
        <w:rPr>
          <w:rFonts w:ascii="Arial" w:hAnsi="Arial" w:cs="Arial"/>
          <w:color w:val="000000"/>
          <w:sz w:val="20"/>
        </w:rPr>
      </w:pPr>
      <w:r>
        <w:rPr>
          <w:rFonts w:ascii="Arial" w:hAnsi="Arial" w:cs="Arial"/>
          <w:color w:val="000000"/>
          <w:sz w:val="20"/>
        </w:rPr>
        <w:t xml:space="preserve">            Поиск завершен.</w:t>
      </w:r>
    </w:p>
    <w:p w:rsidR="004C025C" w:rsidRDefault="004C025C" w:rsidP="004C025C">
      <w:pPr>
        <w:spacing w:after="160" w:line="256" w:lineRule="auto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</w:rPr>
        <w:br w:type="page"/>
      </w:r>
    </w:p>
    <w:p w:rsidR="004C025C" w:rsidRDefault="004C025C" w:rsidP="004C025C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38" w:name="_Toc469473000"/>
      <w:r w:rsidRPr="004C025C">
        <w:rPr>
          <w:rFonts w:ascii="Times New Roman" w:hAnsi="Times New Roman" w:cs="Times New Roman"/>
          <w:b/>
          <w:color w:val="auto"/>
          <w:sz w:val="24"/>
        </w:rPr>
        <w:lastRenderedPageBreak/>
        <w:t>Раздел №4</w:t>
      </w:r>
      <w:bookmarkEnd w:id="38"/>
    </w:p>
    <w:p w:rsidR="004C025C" w:rsidRPr="00CC6591" w:rsidRDefault="004C025C" w:rsidP="004C025C"/>
    <w:p w:rsidR="004C025C" w:rsidRPr="004C025C" w:rsidRDefault="004C025C" w:rsidP="004C025C">
      <w:pPr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проект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</m:oMath>
      <w:r>
        <w:rPr>
          <w:b/>
        </w:rPr>
        <w:t>, реализующей метод Ньютона: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pPr>
        <w:rPr>
          <w:noProof/>
        </w:rPr>
      </w:pPr>
      <w:r>
        <w:rPr>
          <w:noProof/>
        </w:rPr>
        <w:t>Стадия №.1: Разработка блок-схемы метода Ньютона</w:t>
      </w:r>
    </w:p>
    <w:p w:rsidR="004C025C" w:rsidRDefault="004C025C" w:rsidP="004C025C">
      <w:pPr>
        <w:rPr>
          <w:noProof/>
        </w:rPr>
      </w:pPr>
    </w:p>
    <w:p w:rsidR="004C025C" w:rsidRDefault="004C025C" w:rsidP="004C025C">
      <w:r>
        <w:object w:dxaOrig="8130" w:dyaOrig="11400">
          <v:shape id="_x0000_i1027" type="#_x0000_t75" style="width:406.2pt;height:569.9pt" o:ole="" o:bordertopcolor="this" o:borderleftcolor="this" o:borderbottomcolor="this" o:borderrightcolor="this">
            <v:imagedata r:id="rId7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43218661" r:id="rId74"/>
        </w:object>
      </w:r>
    </w:p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>
      <w:r>
        <w:object w:dxaOrig="8505" w:dyaOrig="14565">
          <v:shape id="_x0000_i1028" type="#_x0000_t75" style="width:425.2pt;height:728.15pt" o:ole="" o:bordertopcolor="this" o:borderleftcolor="this" o:borderbottomcolor="this" o:borderrightcolor="this">
            <v:imagedata r:id="rId7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43218662" r:id="rId76"/>
        </w:object>
      </w:r>
    </w:p>
    <w:p w:rsidR="004C025C" w:rsidRDefault="004C025C" w:rsidP="004C025C">
      <w:pPr>
        <w:spacing w:before="240"/>
        <w:rPr>
          <w:noProof/>
        </w:rPr>
      </w:pPr>
      <w:r>
        <w:rPr>
          <w:noProof/>
        </w:rPr>
        <w:lastRenderedPageBreak/>
        <w:t>Стадия №.2: Проектирование интерфейса системы, реализующей метод Ньютона</w:t>
      </w:r>
    </w:p>
    <w:p w:rsidR="004C025C" w:rsidRDefault="004C025C" w:rsidP="004C025C">
      <w:pPr>
        <w:spacing w:before="240"/>
        <w:rPr>
          <w:noProof/>
        </w:rPr>
      </w:pPr>
    </w:p>
    <w:p w:rsidR="004C025C" w:rsidRDefault="004C025C" w:rsidP="004C025C">
      <w:r>
        <w:rPr>
          <w:noProof/>
        </w:rPr>
        <w:drawing>
          <wp:inline distT="0" distB="0" distL="0" distR="0" wp14:anchorId="2AB65F72" wp14:editId="317874F4">
            <wp:extent cx="4295775" cy="5905500"/>
            <wp:effectExtent l="0" t="0" r="9525" b="0"/>
            <wp:docPr id="648" name="Рисунок 6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25C" w:rsidRDefault="004C025C" w:rsidP="004C025C"/>
    <w:p w:rsidR="00784728" w:rsidRDefault="00784728" w:rsidP="00784728">
      <w:pPr>
        <w:jc w:val="center"/>
        <w:rPr>
          <w:noProof/>
          <w:lang w:val="en-US"/>
        </w:rPr>
      </w:pPr>
    </w:p>
    <w:p w:rsidR="00784728" w:rsidRDefault="00784728" w:rsidP="00784728">
      <w:pPr>
        <w:spacing w:after="160" w:line="256" w:lineRule="auto"/>
        <w:rPr>
          <w:noProof/>
        </w:rPr>
      </w:pPr>
      <w:r>
        <w:rPr>
          <w:noProof/>
        </w:rPr>
        <w:t>Документирование процесса задания свойств элементов интерфейсной формы системы.</w:t>
      </w:r>
    </w:p>
    <w:tbl>
      <w:tblPr>
        <w:tblStyle w:val="af1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CellMar>
          <w:left w:w="74" w:type="dxa"/>
          <w:right w:w="74" w:type="dxa"/>
        </w:tblCellMar>
        <w:tblLook w:val="04A0" w:firstRow="1" w:lastRow="0" w:firstColumn="1" w:lastColumn="0" w:noHBand="0" w:noVBand="1"/>
      </w:tblPr>
      <w:tblGrid>
        <w:gridCol w:w="1442"/>
        <w:gridCol w:w="2183"/>
        <w:gridCol w:w="2855"/>
      </w:tblGrid>
      <w:tr w:rsidR="00784728" w:rsidRPr="00DF1A71" w:rsidTr="00CC6591">
        <w:tc>
          <w:tcPr>
            <w:tcW w:w="1442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Control</w:t>
            </w:r>
          </w:p>
        </w:tc>
        <w:tc>
          <w:tcPr>
            <w:tcW w:w="2183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Property</w:t>
            </w:r>
          </w:p>
        </w:tc>
        <w:tc>
          <w:tcPr>
            <w:tcW w:w="2855" w:type="dxa"/>
            <w:shd w:val="clear" w:color="auto" w:fill="auto"/>
          </w:tcPr>
          <w:p w:rsidR="00784728" w:rsidRPr="00DF1A71" w:rsidRDefault="00784728" w:rsidP="00CC6591">
            <w:pPr>
              <w:jc w:val="center"/>
              <w:rPr>
                <w:b/>
              </w:rPr>
            </w:pPr>
            <w:r w:rsidRPr="00DF1A71">
              <w:rPr>
                <w:b/>
              </w:rPr>
              <w:t>Setting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extBox1</w:t>
            </w:r>
            <w:r>
              <w:rPr>
                <w:sz w:val="20"/>
                <w:szCs w:val="20"/>
              </w:rPr>
              <w:t xml:space="preserve">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C5264B">
              <w:rPr>
                <w:sz w:val="20"/>
                <w:szCs w:val="20"/>
              </w:rPr>
              <w:t>Func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</w:t>
            </w:r>
            <w:r w:rsidRPr="00BF351A">
              <w:rPr>
                <w:sz w:val="20"/>
                <w:szCs w:val="20"/>
              </w:rPr>
              <w:t>ox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^3+x^2-5*x-5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784728">
              <w:rPr>
                <w:sz w:val="20"/>
                <w:szCs w:val="20"/>
              </w:rPr>
              <w:t>FirstDerivative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784728" w:rsidP="00CC6591">
            <w:pPr>
              <w:rPr>
                <w:sz w:val="20"/>
                <w:szCs w:val="20"/>
              </w:rPr>
            </w:pPr>
            <w:r w:rsidRPr="00784728">
              <w:rPr>
                <w:sz w:val="20"/>
                <w:szCs w:val="20"/>
              </w:rPr>
              <w:t>3*x^2+2*x-5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proofErr w:type="spellStart"/>
            <w:r w:rsidRPr="001A4081">
              <w:rPr>
                <w:sz w:val="20"/>
                <w:szCs w:val="20"/>
              </w:rPr>
              <w:t>SecondDerivativeBox</w:t>
            </w:r>
            <w:proofErr w:type="spellEnd"/>
          </w:p>
        </w:tc>
      </w:tr>
      <w:tr w:rsidR="00784728" w:rsidRPr="00E72B86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 w:rsidRPr="001A4081">
              <w:rPr>
                <w:sz w:val="20"/>
                <w:szCs w:val="20"/>
              </w:rPr>
              <w:t>5*x+2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 w:rsidRPr="001A4081">
              <w:rPr>
                <w:sz w:val="20"/>
                <w:szCs w:val="20"/>
              </w:rPr>
              <w:t>x0Box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TextBox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-8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1A4081" w:rsidP="00CC6591">
            <w:pPr>
              <w:rPr>
                <w:sz w:val="20"/>
                <w:szCs w:val="20"/>
              </w:rPr>
            </w:pPr>
            <w:proofErr w:type="spellStart"/>
            <w:r w:rsidRPr="001A4081">
              <w:rPr>
                <w:sz w:val="20"/>
                <w:szCs w:val="20"/>
              </w:rPr>
              <w:t>R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1A4081" w:rsidP="00CC6591">
            <w:pPr>
              <w:rPr>
                <w:sz w:val="20"/>
                <w:szCs w:val="20"/>
              </w:rPr>
            </w:pPr>
            <w:proofErr w:type="spellStart"/>
            <w:r w:rsidRPr="001A4081">
              <w:rPr>
                <w:sz w:val="20"/>
                <w:szCs w:val="20"/>
              </w:rPr>
              <w:t>Tolerance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1A408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e-11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BF351A">
              <w:rPr>
                <w:sz w:val="20"/>
                <w:szCs w:val="20"/>
              </w:rPr>
              <w:t>Desing</w:t>
            </w:r>
            <w:proofErr w:type="spellEnd"/>
            <w:r w:rsidRPr="00BF351A">
              <w:rPr>
                <w:sz w:val="20"/>
                <w:szCs w:val="20"/>
              </w:rPr>
              <w:t xml:space="preserve">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Default="00B66E6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ltaBox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TextBox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C5264B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e-11</w:t>
            </w:r>
          </w:p>
        </w:tc>
      </w:tr>
      <w:tr w:rsidR="00E47651" w:rsidRPr="00591D19" w:rsidTr="00CC6591">
        <w:tc>
          <w:tcPr>
            <w:tcW w:w="1442" w:type="dxa"/>
            <w:shd w:val="clear" w:color="auto" w:fill="auto"/>
            <w:vAlign w:val="center"/>
          </w:tcPr>
          <w:p w:rsidR="00E47651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E47651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E47651" w:rsidRPr="00996D50" w:rsidRDefault="00B66E6C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kmaxBox</w:t>
            </w:r>
            <w:proofErr w:type="spellEnd"/>
          </w:p>
        </w:tc>
      </w:tr>
      <w:tr w:rsidR="00E47651" w:rsidRPr="00591D19" w:rsidTr="00CC6591">
        <w:tc>
          <w:tcPr>
            <w:tcW w:w="1442" w:type="dxa"/>
            <w:shd w:val="clear" w:color="auto" w:fill="auto"/>
            <w:vAlign w:val="center"/>
          </w:tcPr>
          <w:p w:rsidR="00E47651" w:rsidRPr="00BF351A" w:rsidRDefault="00E47651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E47651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E47651" w:rsidRPr="00996D50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0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Func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Функция</w:t>
            </w:r>
            <w:proofErr w:type="spellEnd"/>
            <w:r w:rsidRPr="00996D50">
              <w:rPr>
                <w:sz w:val="20"/>
                <w:szCs w:val="20"/>
              </w:rPr>
              <w:t xml:space="preserve"> f(x)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FirstDerivative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Первая</w:t>
            </w:r>
            <w:proofErr w:type="spellEnd"/>
            <w:r w:rsidRPr="00B66E6C">
              <w:rPr>
                <w:sz w:val="20"/>
                <w:szCs w:val="20"/>
              </w:rPr>
              <w:t xml:space="preserve"> </w:t>
            </w:r>
            <w:proofErr w:type="spellStart"/>
            <w:r w:rsidRPr="00B66E6C">
              <w:rPr>
                <w:sz w:val="20"/>
                <w:szCs w:val="20"/>
              </w:rPr>
              <w:t>производная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F351A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SecondDerivative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Label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B66E6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Вторая производная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B66E6C" w:rsidP="00CC6591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x0Label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4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B66E6C" w:rsidRDefault="00B66E6C" w:rsidP="00CC6591">
            <w:pPr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</w:rPr>
              <w:t>X0</w:t>
            </w:r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Label</w:t>
            </w:r>
            <w:proofErr w:type="spellEnd"/>
          </w:p>
        </w:tc>
      </w:tr>
      <w:tr w:rsidR="00784728" w:rsidRPr="00591D19" w:rsidTr="00CC6591">
        <w:tc>
          <w:tcPr>
            <w:tcW w:w="1442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5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728" w:rsidRPr="00BF351A" w:rsidRDefault="00784728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728" w:rsidRPr="00996D50" w:rsidRDefault="00784728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Tolerance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6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CC6591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CC6591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Toleranc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Delta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7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lta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996D50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996D50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996D50">
              <w:rPr>
                <w:sz w:val="20"/>
                <w:szCs w:val="20"/>
              </w:rPr>
              <w:t>k_ma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 xml:space="preserve">Button1 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 w:rsidRPr="00B66E6C">
              <w:rPr>
                <w:sz w:val="20"/>
                <w:szCs w:val="20"/>
              </w:rPr>
              <w:t>ButtonRunNMethod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Вычислить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ButtonClear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Button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lang w:val="ru-RU"/>
              </w:rPr>
            </w:pPr>
            <w:proofErr w:type="spellStart"/>
            <w:r w:rsidRPr="00AB6E68">
              <w:rPr>
                <w:sz w:val="20"/>
                <w:szCs w:val="20"/>
              </w:rPr>
              <w:t>Очистить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  <w:lang w:val="ru-RU"/>
              </w:rPr>
              <w:t>ProgressBar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ResultX1*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8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ResultX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66E6C">
              <w:rPr>
                <w:sz w:val="20"/>
                <w:szCs w:val="20"/>
              </w:rPr>
              <w:t>f(X1*)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AB6E68">
              <w:rPr>
                <w:sz w:val="20"/>
                <w:szCs w:val="20"/>
              </w:rPr>
              <w:t>fResult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AmountIterations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  <w:highlight w:val="yellow"/>
              </w:rPr>
            </w:pPr>
            <w:proofErr w:type="spellStart"/>
            <w:r>
              <w:rPr>
                <w:sz w:val="20"/>
                <w:szCs w:val="20"/>
              </w:rPr>
              <w:t>AmountIterations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RelError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Rel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d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B66E6C">
              <w:rPr>
                <w:sz w:val="20"/>
                <w:szCs w:val="20"/>
              </w:rPr>
              <w:t>CondLabel</w:t>
            </w:r>
            <w:proofErr w:type="spellEnd"/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Appearance (Text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ime</w:t>
            </w:r>
          </w:p>
        </w:tc>
      </w:tr>
      <w:tr w:rsidR="00B66E6C" w:rsidRPr="00E87927" w:rsidTr="00CC6591">
        <w:tc>
          <w:tcPr>
            <w:tcW w:w="1442" w:type="dxa"/>
            <w:shd w:val="clear" w:color="auto" w:fill="auto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bel13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Default="00B66E6C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Label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Behavior (Visibl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Fals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ProgressBar1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sult</w:t>
            </w:r>
            <w:r w:rsidRPr="00AB6E68">
              <w:rPr>
                <w:sz w:val="20"/>
                <w:szCs w:val="20"/>
              </w:rPr>
              <w:t>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996D50" w:rsidRDefault="0078435B" w:rsidP="00B66E6C">
            <w:pPr>
              <w:rPr>
                <w:color w:val="FF0000"/>
                <w:sz w:val="20"/>
                <w:szCs w:val="20"/>
              </w:rPr>
            </w:pPr>
            <w:r>
              <w:rPr>
                <w:color w:val="0D0D0D" w:themeColor="text1" w:themeTint="F2"/>
                <w:sz w:val="20"/>
                <w:szCs w:val="20"/>
              </w:rPr>
              <w:t>Textbox9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Result</w:t>
            </w:r>
            <w:r w:rsidRPr="00AB6E68">
              <w:rPr>
                <w:sz w:val="20"/>
                <w:szCs w:val="20"/>
              </w:rPr>
              <w:t>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0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proofErr w:type="spellStart"/>
            <w:r w:rsidRPr="0088630B">
              <w:rPr>
                <w:sz w:val="20"/>
                <w:szCs w:val="20"/>
              </w:rPr>
              <w:t>AmountIterations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True</w:t>
            </w:r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proofErr w:type="spellStart"/>
            <w:r w:rsidRPr="0078435B">
              <w:rPr>
                <w:sz w:val="20"/>
                <w:szCs w:val="20"/>
              </w:rPr>
              <w:t>RelErrorBox</w:t>
            </w:r>
            <w:proofErr w:type="spellEnd"/>
          </w:p>
        </w:tc>
      </w:tr>
      <w:tr w:rsidR="00B66E6C" w:rsidRPr="00591D19" w:rsidTr="00CC6591">
        <w:tc>
          <w:tcPr>
            <w:tcW w:w="1442" w:type="dxa"/>
            <w:shd w:val="clear" w:color="auto" w:fill="auto"/>
            <w:vAlign w:val="center"/>
          </w:tcPr>
          <w:p w:rsidR="00B66E6C" w:rsidRPr="00BF351A" w:rsidRDefault="0078435B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B66E6C" w:rsidRPr="00BF351A" w:rsidRDefault="00B66E6C" w:rsidP="00B66E6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ndBox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1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b/>
                <w:color w:val="FF0000"/>
                <w:sz w:val="20"/>
                <w:szCs w:val="20"/>
              </w:rPr>
            </w:pPr>
            <w:r w:rsidRPr="00BF351A">
              <w:rPr>
                <w:sz w:val="20"/>
                <w:szCs w:val="20"/>
              </w:rPr>
              <w:t>Design (Name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imeBox</w:t>
            </w:r>
            <w:proofErr w:type="spellEnd"/>
          </w:p>
        </w:tc>
      </w:tr>
      <w:tr w:rsidR="0078435B" w:rsidRPr="00591D19" w:rsidTr="00CC6591">
        <w:tc>
          <w:tcPr>
            <w:tcW w:w="1442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extbox12</w:t>
            </w:r>
          </w:p>
        </w:tc>
        <w:tc>
          <w:tcPr>
            <w:tcW w:w="2183" w:type="dxa"/>
            <w:shd w:val="clear" w:color="auto" w:fill="auto"/>
            <w:vAlign w:val="center"/>
          </w:tcPr>
          <w:p w:rsidR="0078435B" w:rsidRPr="00BF351A" w:rsidRDefault="0078435B" w:rsidP="0078435B">
            <w:pPr>
              <w:rPr>
                <w:sz w:val="20"/>
                <w:szCs w:val="20"/>
              </w:rPr>
            </w:pPr>
            <w:r w:rsidRPr="00BF351A">
              <w:rPr>
                <w:b/>
                <w:color w:val="FF0000"/>
                <w:sz w:val="20"/>
                <w:szCs w:val="20"/>
              </w:rPr>
              <w:t>Behavior (</w:t>
            </w:r>
            <w:proofErr w:type="spellStart"/>
            <w:r w:rsidRPr="00BF351A">
              <w:rPr>
                <w:b/>
                <w:color w:val="FF0000"/>
                <w:sz w:val="20"/>
                <w:szCs w:val="20"/>
              </w:rPr>
              <w:t>ReadOnly</w:t>
            </w:r>
            <w:proofErr w:type="spellEnd"/>
            <w:r w:rsidRPr="00BF351A">
              <w:rPr>
                <w:b/>
                <w:color w:val="FF0000"/>
                <w:sz w:val="20"/>
                <w:szCs w:val="20"/>
              </w:rPr>
              <w:t>)</w:t>
            </w:r>
          </w:p>
        </w:tc>
        <w:tc>
          <w:tcPr>
            <w:tcW w:w="2855" w:type="dxa"/>
            <w:shd w:val="clear" w:color="auto" w:fill="FFFFFF" w:themeFill="background1"/>
            <w:vAlign w:val="center"/>
          </w:tcPr>
          <w:p w:rsidR="0078435B" w:rsidRDefault="0078435B" w:rsidP="0078435B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rue</w:t>
            </w:r>
          </w:p>
        </w:tc>
      </w:tr>
    </w:tbl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4C025C" w:rsidRDefault="004C025C" w:rsidP="004C025C"/>
    <w:p w:rsidR="0078435B" w:rsidRDefault="0078435B" w:rsidP="0078435B">
      <w:pPr>
        <w:pStyle w:val="2"/>
        <w:rPr>
          <w:rFonts w:ascii="Times New Roman" w:hAnsi="Times New Roman" w:cs="Times New Roman"/>
          <w:b/>
          <w:color w:val="auto"/>
          <w:sz w:val="24"/>
        </w:rPr>
      </w:pPr>
      <w:bookmarkStart w:id="39" w:name="_Toc469473001"/>
      <w:r w:rsidRPr="0078435B">
        <w:rPr>
          <w:rFonts w:ascii="Times New Roman" w:hAnsi="Times New Roman" w:cs="Times New Roman"/>
          <w:b/>
          <w:color w:val="auto"/>
          <w:sz w:val="24"/>
        </w:rPr>
        <w:lastRenderedPageBreak/>
        <w:t>Раздел №5</w:t>
      </w:r>
      <w:bookmarkEnd w:id="39"/>
    </w:p>
    <w:p w:rsidR="0078435B" w:rsidRDefault="0078435B" w:rsidP="0078435B">
      <w:pPr>
        <w:spacing w:before="120"/>
        <w:jc w:val="center"/>
        <w:rPr>
          <w:b/>
        </w:rPr>
      </w:pPr>
      <w:r>
        <w:rPr>
          <w:b/>
        </w:rPr>
        <w:t xml:space="preserve">Стадии </w:t>
      </w:r>
      <w:r>
        <w:rPr>
          <w:b/>
          <w:i/>
          <w:color w:val="FF0000"/>
        </w:rPr>
        <w:t>конструирования</w:t>
      </w:r>
      <w:r>
        <w:rPr>
          <w:b/>
        </w:rPr>
        <w:t xml:space="preserve"> системы для поиска минимума нелинейной функции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х</m:t>
                </m:r>
              </m:e>
            </m:acc>
          </m:e>
        </m:d>
        <m:r>
          <w:rPr>
            <w:rFonts w:ascii="Cambria Math" w:hAnsi="Cambria Math"/>
          </w:rPr>
          <m:t>→min</m:t>
        </m:r>
      </m:oMath>
      <w:r>
        <w:rPr>
          <w:b/>
        </w:rPr>
        <w:t>, реализующей метод Ньютона:</w:t>
      </w:r>
    </w:p>
    <w:p w:rsidR="0078435B" w:rsidRDefault="0078435B" w:rsidP="0078435B">
      <w:pPr>
        <w:spacing w:before="240"/>
        <w:rPr>
          <w:noProof/>
        </w:rPr>
      </w:pPr>
      <w:r>
        <w:rPr>
          <w:noProof/>
        </w:rPr>
        <w:t xml:space="preserve">Стадия №.3: Код программы на </w:t>
      </w:r>
      <w:r>
        <w:rPr>
          <w:noProof/>
          <w:lang w:val="en-US"/>
        </w:rPr>
        <w:t>C</w:t>
      </w:r>
      <w:r>
        <w:rPr>
          <w:noProof/>
        </w:rPr>
        <w:t>#.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color w:val="569CD6"/>
          <w:sz w:val="19"/>
          <w:szCs w:val="19"/>
          <w:lang w:eastAsia="en-US"/>
        </w:rPr>
        <w:sectPr w:rsidR="0078435B" w:rsidRPr="00CC6591" w:rsidSect="00500F2D"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>using System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ComponentMode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Data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Drawing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Windows.Form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info.lundin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.math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us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ystem.Diagnostic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amespace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thodN</w:t>
      </w:r>
      <w:proofErr w:type="spellEnd"/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public partial class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NMetho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rm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Stopwatch time = new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topwatch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double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double x0, str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func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double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double x0, str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eri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дл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вой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ой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deri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double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econd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double x0, string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eriv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дл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торой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ой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/ (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Valu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"x"]).Value = x1;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parser.Parse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derivv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; // получаем значение функции из текст. поля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ublic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NMetho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InitializeComponen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ButtonRunNMethod_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ing function, dfx0, ddfx0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функци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ouble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r, x0, x1, fx0 = 0, fx1 = 0, k = 0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dfx1, Epsilon, QND, DP=0, DP0=0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, Delta, flag=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функци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в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econd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тор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оизводн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x0Box.Text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х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0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аметр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 ||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lt;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1e-16")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ы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н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л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л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грешность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меньшую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1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-15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"")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Введит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количество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тераций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lse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.Start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arser = new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xpressionParse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объявля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арсер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еременную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alue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progressBar1.Visible = true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// progressBar1.value +=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function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dfx0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First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; // получаем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значение левой границы из текст.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я,преобразуем</w:t>
      </w:r>
      <w:proofErr w:type="spellEnd"/>
      <w:proofErr w:type="gramEnd"/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ddfx0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SecondDerivativ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; // получаем значение правой границы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з текст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. поля, преобразуем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x0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x0Box.Text.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Trim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).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Replac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(".", ",")); // получаем значение х0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parser.Values.Add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x", 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r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; //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уча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значение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eranceBox.Text.Trim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).Replace(".", ",")); //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учаем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значени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грешност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и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текст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оля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преобразуем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Delta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eltaBox.Text.Trim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.Replace(".", ",")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ouble.Pars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max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Epsilon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ol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fx0 =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x0, function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x0, df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econd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x0, ddf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k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do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 +=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progressBar1.Increment(1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 &lt;= Epsilon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QND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DP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/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k == 1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DP0 = DP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Sig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DP0) =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Sig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DP)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- DP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else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x1 = x0 - DP / r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P0 = DP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fx0 =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unction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x1, function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dfx1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irstDerivative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x1, dfx0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 *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DP) /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x1) + Epsilon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Delta &amp;&amp;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= 1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if (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ath.Ab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(x1 - x0) / x0) &lt; Epsilon) flag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=  1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x0 = x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df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dfx1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while ((k &lt;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_max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amp;&amp; 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lag !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= 1) 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alue = progressBar1.Maximum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x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1.ToString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fx0.ToString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k.ToString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.ToString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.ToString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.Stop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Span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m =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.Elapsed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String.Forma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"{0000}", </w:t>
      </w:r>
      <w:proofErr w:type="spellStart"/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tm.Milliseconds</w:t>
      </w:r>
      <w:proofErr w:type="spellEnd"/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MessageBox.Show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"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Решение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78435B">
        <w:rPr>
          <w:rFonts w:ascii="Consolas" w:eastAsiaTheme="minorHAnsi" w:hAnsi="Consolas" w:cs="Consolas"/>
          <w:sz w:val="19"/>
          <w:szCs w:val="19"/>
          <w:lang w:eastAsia="en-US"/>
        </w:rPr>
        <w:t>найдено</w:t>
      </w: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!")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progressBar1.Visible = false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private void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ButtonClear_</w:t>
      </w:r>
      <w:proofErr w:type="gram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lick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object sender,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EventArgs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)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progressBar1.Value = 0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fResult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AmountIterations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RelError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78435B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>CondBox.Text</w:t>
      </w:r>
      <w:proofErr w:type="spellEnd"/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78435B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imeBox.Text</w:t>
      </w:r>
      <w:proofErr w:type="spell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"";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time.Reset</w:t>
      </w:r>
      <w:proofErr w:type="spellEnd"/>
      <w:proofErr w:type="gramEnd"/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78435B" w:rsidRPr="00CC6591" w:rsidRDefault="0078435B" w:rsidP="0078435B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C6591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78435B" w:rsidRPr="00CC6591" w:rsidRDefault="0078435B" w:rsidP="0078435B">
      <w:pPr>
        <w:rPr>
          <w:lang w:val="en-US"/>
        </w:rPr>
        <w:sectPr w:rsidR="0078435B" w:rsidRPr="00CC6591" w:rsidSect="0078435B">
          <w:type w:val="continuous"/>
          <w:pgSz w:w="11906" w:h="16838"/>
          <w:pgMar w:top="1134" w:right="850" w:bottom="1134" w:left="1701" w:header="708" w:footer="708" w:gutter="0"/>
          <w:cols w:num="2" w:space="708"/>
          <w:titlePg/>
          <w:docGrid w:linePitch="360"/>
        </w:sectPr>
      </w:pPr>
    </w:p>
    <w:p w:rsidR="0078435B" w:rsidRPr="00CC6591" w:rsidRDefault="0078435B" w:rsidP="0078435B">
      <w:pPr>
        <w:rPr>
          <w:lang w:val="en-US"/>
        </w:rPr>
      </w:pPr>
    </w:p>
    <w:p w:rsidR="004C025C" w:rsidRPr="00CC6591" w:rsidRDefault="004C025C" w:rsidP="004C025C">
      <w:pPr>
        <w:rPr>
          <w:lang w:val="en-US"/>
        </w:rPr>
      </w:pPr>
    </w:p>
    <w:p w:rsidR="004C025C" w:rsidRPr="00CC6591" w:rsidRDefault="0078435B" w:rsidP="0078435B">
      <w:pPr>
        <w:pStyle w:val="2"/>
        <w:rPr>
          <w:rFonts w:ascii="Times New Roman" w:hAnsi="Times New Roman" w:cs="Times New Roman"/>
          <w:b/>
          <w:color w:val="auto"/>
          <w:lang w:val="en-US"/>
        </w:rPr>
      </w:pPr>
      <w:bookmarkStart w:id="40" w:name="_Toc469473002"/>
      <w:r w:rsidRPr="0078435B">
        <w:rPr>
          <w:rFonts w:ascii="Times New Roman" w:hAnsi="Times New Roman" w:cs="Times New Roman"/>
          <w:b/>
          <w:color w:val="auto"/>
        </w:rPr>
        <w:lastRenderedPageBreak/>
        <w:t>Раздел</w:t>
      </w:r>
      <w:r w:rsidRPr="00CC6591">
        <w:rPr>
          <w:rFonts w:ascii="Times New Roman" w:hAnsi="Times New Roman" w:cs="Times New Roman"/>
          <w:b/>
          <w:color w:val="auto"/>
          <w:lang w:val="en-US"/>
        </w:rPr>
        <w:t xml:space="preserve"> №6</w:t>
      </w:r>
      <w:bookmarkEnd w:id="40"/>
    </w:p>
    <w:p w:rsidR="0078435B" w:rsidRPr="00CC6591" w:rsidRDefault="0078435B" w:rsidP="0078435B">
      <w:pPr>
        <w:rPr>
          <w:lang w:val="en-US"/>
        </w:rPr>
      </w:pPr>
    </w:p>
    <w:p w:rsidR="004C025C" w:rsidRPr="000F6581" w:rsidRDefault="0078435B" w:rsidP="000F6581">
      <w:pPr>
        <w:spacing w:before="120"/>
        <w:jc w:val="center"/>
        <w:rPr>
          <w:b/>
        </w:rPr>
      </w:pPr>
      <w:r>
        <w:rPr>
          <w:b/>
        </w:rPr>
        <w:t xml:space="preserve">Тесты для проверки ПРОГРАММНОГО ОБЕСПЕЧЕНИЯ, РЕАЛИЗУЮЩЕГО МЕТОД НЬЮТОНА </w:t>
      </w:r>
    </w:p>
    <w:p w:rsidR="000F6581" w:rsidRDefault="000F6581" w:rsidP="000F6581">
      <w:r>
        <w:t xml:space="preserve">Тесты проводятся на основе вопросно-ответной веб-системы </w:t>
      </w:r>
      <w:proofErr w:type="spellStart"/>
      <w:r w:rsidRPr="00F437FF">
        <w:rPr>
          <w:b/>
          <w:bCs/>
          <w:szCs w:val="21"/>
          <w:shd w:val="clear" w:color="auto" w:fill="FFFFFF"/>
        </w:rPr>
        <w:t>Wolfram|Alpha</w:t>
      </w:r>
      <w:proofErr w:type="spellEnd"/>
      <w:r>
        <w:t xml:space="preserve">, имеющей математический раздел, где есть возможность находить максимум, или минимум. </w:t>
      </w:r>
    </w:p>
    <w:p w:rsidR="000F6581" w:rsidRDefault="000F6581" w:rsidP="000F6581">
      <w:r>
        <w:t xml:space="preserve">Максимум калькулятор – </w:t>
      </w:r>
      <w:hyperlink r:id="rId78" w:history="1">
        <w:r w:rsidRPr="00702DF1">
          <w:rPr>
            <w:rStyle w:val="a8"/>
          </w:rPr>
          <w:t>https://www.wolframalpha.com/input/?i=maximum+calculator</w:t>
        </w:r>
      </w:hyperlink>
    </w:p>
    <w:p w:rsidR="000F6581" w:rsidRDefault="000F6581" w:rsidP="000F6581">
      <w:r>
        <w:t xml:space="preserve">Минимум калькулятор –  </w:t>
      </w:r>
      <w:hyperlink r:id="rId79" w:history="1">
        <w:r w:rsidRPr="00702DF1">
          <w:rPr>
            <w:rStyle w:val="a8"/>
          </w:rPr>
          <w:t>https://www.wolframalpha.com/input/?i=minimum+calculator</w:t>
        </w:r>
      </w:hyperlink>
    </w:p>
    <w:p w:rsidR="000F6581" w:rsidRDefault="000F6581" w:rsidP="000F6581">
      <w:r>
        <w:t xml:space="preserve">Тест №1 </w:t>
      </w:r>
    </w:p>
    <w:p w:rsidR="004C025C" w:rsidRDefault="000F6581" w:rsidP="004C025C">
      <w:r>
        <w:rPr>
          <w:noProof/>
        </w:rPr>
        <w:drawing>
          <wp:inline distT="0" distB="0" distL="0" distR="0" wp14:anchorId="6161FB2A" wp14:editId="6B743920">
            <wp:extent cx="4295775" cy="5589917"/>
            <wp:effectExtent l="0" t="0" r="0" b="0"/>
            <wp:docPr id="651" name="Рисунок 6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297118" cy="5591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81" w:rsidRP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0F6581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03224D68" wp14:editId="031F712A">
            <wp:extent cx="4597879" cy="1688196"/>
            <wp:effectExtent l="19050" t="19050" r="12700" b="26670"/>
            <wp:docPr id="652" name="Рисунок 6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/>
                    <a:srcRect l="25126" t="20922" r="26231" b="47312"/>
                    <a:stretch/>
                  </pic:blipFill>
                  <pic:spPr bwMode="auto">
                    <a:xfrm>
                      <a:off x="0" y="0"/>
                      <a:ext cx="4640776" cy="170394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69659D9" wp14:editId="4E9ACB78">
            <wp:extent cx="4295775" cy="5905500"/>
            <wp:effectExtent l="0" t="0" r="9525" b="0"/>
            <wp:docPr id="653" name="Рисунок 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 xml:space="preserve">min: </w:t>
      </w:r>
    </w:p>
    <w:p w:rsidR="000F6581" w:rsidRDefault="000F6581" w:rsidP="004C025C">
      <w:pPr>
        <w:rPr>
          <w:noProof/>
        </w:rPr>
      </w:pPr>
    </w:p>
    <w:p w:rsidR="000F6581" w:rsidRDefault="000F6581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7762321E" wp14:editId="6932DAFD">
            <wp:extent cx="5490976" cy="2001328"/>
            <wp:effectExtent l="19050" t="19050" r="14605" b="18415"/>
            <wp:docPr id="654" name="Рисунок 6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/>
                    <a:srcRect l="25423" t="44168" r="26755" b="24832"/>
                    <a:stretch/>
                  </pic:blipFill>
                  <pic:spPr bwMode="auto">
                    <a:xfrm>
                      <a:off x="0" y="0"/>
                      <a:ext cx="5524055" cy="20133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Pr="000F6581" w:rsidRDefault="000F6581" w:rsidP="004C025C">
      <w:r>
        <w:lastRenderedPageBreak/>
        <w:t>Тест №2</w:t>
      </w:r>
    </w:p>
    <w:p w:rsidR="000F6581" w:rsidRDefault="000F6581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3010A506" wp14:editId="30A13051">
            <wp:extent cx="4295441" cy="5434210"/>
            <wp:effectExtent l="0" t="0" r="0" b="0"/>
            <wp:docPr id="656" name="Рисунок 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98248" cy="5437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  <w:r>
        <w:rPr>
          <w:lang w:val="en-US"/>
        </w:rPr>
        <w:t>max:</w:t>
      </w:r>
    </w:p>
    <w:p w:rsidR="000F6581" w:rsidRDefault="000F6581" w:rsidP="004C025C">
      <w:pPr>
        <w:rPr>
          <w:noProof/>
        </w:rPr>
      </w:pPr>
    </w:p>
    <w:p w:rsidR="000F6581" w:rsidRDefault="000F6581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05632812" wp14:editId="3E13E624">
            <wp:extent cx="4894476" cy="1871932"/>
            <wp:effectExtent l="19050" t="19050" r="20955" b="14605"/>
            <wp:docPr id="657" name="Рисунок 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/>
                    <a:srcRect l="25564" t="32284" r="26956" b="35420"/>
                    <a:stretch/>
                  </pic:blipFill>
                  <pic:spPr bwMode="auto">
                    <a:xfrm>
                      <a:off x="0" y="0"/>
                      <a:ext cx="4924316" cy="18833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0F6581" w:rsidP="004C025C">
      <w:pPr>
        <w:rPr>
          <w:lang w:val="en-US"/>
        </w:rPr>
      </w:pPr>
    </w:p>
    <w:p w:rsidR="000F6581" w:rsidRDefault="005F46AA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0DD7D9E8" wp14:editId="36311348">
            <wp:extent cx="4295775" cy="5658928"/>
            <wp:effectExtent l="0" t="0" r="0" b="0"/>
            <wp:docPr id="658" name="Рисунок 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96138" cy="5659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5F46AA" w:rsidRDefault="005F46AA" w:rsidP="004C025C">
      <w:pPr>
        <w:rPr>
          <w:noProof/>
        </w:rPr>
      </w:pPr>
    </w:p>
    <w:p w:rsidR="005F46AA" w:rsidRDefault="005F46AA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656F0BCC" wp14:editId="0F3F52DE">
            <wp:extent cx="5697083" cy="2199736"/>
            <wp:effectExtent l="19050" t="19050" r="18415" b="10160"/>
            <wp:docPr id="659" name="Рисунок 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/>
                    <a:srcRect l="25565" t="28928" r="26666" b="38269"/>
                    <a:stretch/>
                  </pic:blipFill>
                  <pic:spPr bwMode="auto">
                    <a:xfrm>
                      <a:off x="0" y="0"/>
                      <a:ext cx="5722596" cy="220958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r>
        <w:lastRenderedPageBreak/>
        <w:t>Тест №3</w:t>
      </w:r>
    </w:p>
    <w:p w:rsidR="005F46AA" w:rsidRDefault="005F46AA" w:rsidP="004C025C">
      <w:r>
        <w:rPr>
          <w:noProof/>
        </w:rPr>
        <w:drawing>
          <wp:inline distT="0" distB="0" distL="0" distR="0" wp14:anchorId="3AD1E7A0" wp14:editId="6B161FBE">
            <wp:extent cx="4267200" cy="5905500"/>
            <wp:effectExtent l="0" t="0" r="0" b="0"/>
            <wp:docPr id="661" name="Рисунок 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AA" w:rsidRPr="005F46AA" w:rsidRDefault="005F46AA" w:rsidP="004C025C">
      <w:pPr>
        <w:rPr>
          <w:lang w:val="en-US"/>
        </w:rPr>
      </w:pPr>
      <w:r>
        <w:rPr>
          <w:lang w:val="en-US"/>
        </w:rPr>
        <w:t>max:</w:t>
      </w:r>
    </w:p>
    <w:p w:rsidR="005F46AA" w:rsidRDefault="005F46AA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0AEAC9D8" wp14:editId="50135736">
            <wp:extent cx="5366904" cy="2113472"/>
            <wp:effectExtent l="19050" t="19050" r="24765" b="20320"/>
            <wp:docPr id="662" name="Рисунок 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/>
                    <a:srcRect l="25565" t="32293" r="27247" b="34658"/>
                    <a:stretch/>
                  </pic:blipFill>
                  <pic:spPr bwMode="auto">
                    <a:xfrm>
                      <a:off x="0" y="0"/>
                      <a:ext cx="5389882" cy="212252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</w:p>
    <w:p w:rsidR="005F46AA" w:rsidRDefault="005F46AA" w:rsidP="004C025C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CD10588" wp14:editId="765B9DB5">
            <wp:extent cx="4267200" cy="5905500"/>
            <wp:effectExtent l="0" t="0" r="0" b="0"/>
            <wp:docPr id="663" name="Рисунок 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46AA" w:rsidRPr="000E37BF" w:rsidRDefault="005F46AA" w:rsidP="004C025C">
      <w:pPr>
        <w:rPr>
          <w:lang w:val="en-US"/>
        </w:rPr>
      </w:pPr>
      <w:r>
        <w:rPr>
          <w:lang w:val="en-US"/>
        </w:rPr>
        <w:t>min:</w:t>
      </w:r>
    </w:p>
    <w:p w:rsidR="005F46AA" w:rsidRPr="005F46AA" w:rsidRDefault="005F46AA" w:rsidP="004C025C">
      <w:pPr>
        <w:rPr>
          <w:lang w:val="en-US"/>
        </w:rPr>
      </w:pPr>
      <w:r>
        <w:rPr>
          <w:noProof/>
        </w:rPr>
        <w:drawing>
          <wp:inline distT="0" distB="0" distL="0" distR="0" wp14:anchorId="34A853D3" wp14:editId="6EC5512B">
            <wp:extent cx="5533143" cy="2087592"/>
            <wp:effectExtent l="19050" t="19050" r="10795" b="27305"/>
            <wp:docPr id="664" name="Рисунок 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/>
                    <a:srcRect l="25560" t="28411" r="27102" b="39825"/>
                    <a:stretch/>
                  </pic:blipFill>
                  <pic:spPr bwMode="auto">
                    <a:xfrm>
                      <a:off x="0" y="0"/>
                      <a:ext cx="5549473" cy="20937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5F46AA" w:rsidRPr="005F46AA" w:rsidSect="00500F2D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D5308" w:rsidRDefault="000D5308" w:rsidP="00B46527">
      <w:r>
        <w:separator/>
      </w:r>
    </w:p>
  </w:endnote>
  <w:endnote w:type="continuationSeparator" w:id="0">
    <w:p w:rsidR="000D5308" w:rsidRDefault="000D5308" w:rsidP="00B465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2044169"/>
      <w:docPartObj>
        <w:docPartGallery w:val="Page Numbers (Bottom of Page)"/>
        <w:docPartUnique/>
      </w:docPartObj>
    </w:sdtPr>
    <w:sdtContent>
      <w:p w:rsidR="00CC6591" w:rsidRDefault="00CC6591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609AC">
          <w:rPr>
            <w:noProof/>
          </w:rPr>
          <w:t>43</w:t>
        </w:r>
        <w:r>
          <w:fldChar w:fldCharType="end"/>
        </w:r>
      </w:p>
    </w:sdtContent>
  </w:sdt>
  <w:p w:rsidR="00CC6591" w:rsidRDefault="00CC6591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D5308" w:rsidRDefault="000D5308" w:rsidP="00B46527">
      <w:r>
        <w:separator/>
      </w:r>
    </w:p>
  </w:footnote>
  <w:footnote w:type="continuationSeparator" w:id="0">
    <w:p w:rsidR="000D5308" w:rsidRDefault="000D5308" w:rsidP="00B465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75C419C"/>
    <w:multiLevelType w:val="hybridMultilevel"/>
    <w:tmpl w:val="82F69F64"/>
    <w:lvl w:ilvl="0" w:tplc="6BA04266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997C79"/>
    <w:multiLevelType w:val="hybridMultilevel"/>
    <w:tmpl w:val="E8ACC3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55FC5EDE"/>
    <w:multiLevelType w:val="multilevel"/>
    <w:tmpl w:val="48BE11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71B50E20"/>
    <w:multiLevelType w:val="hybridMultilevel"/>
    <w:tmpl w:val="5E12645A"/>
    <w:lvl w:ilvl="0" w:tplc="4826361E">
      <w:start w:val="1"/>
      <w:numFmt w:val="decimal"/>
      <w:lvlText w:val="%1."/>
      <w:lvlJc w:val="left"/>
      <w:pPr>
        <w:ind w:left="720" w:hanging="360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1"/>
  </w:num>
  <w:num w:numId="5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707A"/>
    <w:rsid w:val="00074A62"/>
    <w:rsid w:val="000A7887"/>
    <w:rsid w:val="000D5308"/>
    <w:rsid w:val="000E37BF"/>
    <w:rsid w:val="000F6581"/>
    <w:rsid w:val="00122C98"/>
    <w:rsid w:val="001A4081"/>
    <w:rsid w:val="00247290"/>
    <w:rsid w:val="00284BBE"/>
    <w:rsid w:val="002B0275"/>
    <w:rsid w:val="002E332B"/>
    <w:rsid w:val="00326261"/>
    <w:rsid w:val="00342E00"/>
    <w:rsid w:val="003E0552"/>
    <w:rsid w:val="00423133"/>
    <w:rsid w:val="00492E11"/>
    <w:rsid w:val="004C025C"/>
    <w:rsid w:val="00500F2D"/>
    <w:rsid w:val="00512ACF"/>
    <w:rsid w:val="00517252"/>
    <w:rsid w:val="005F46AA"/>
    <w:rsid w:val="00642F81"/>
    <w:rsid w:val="006609AC"/>
    <w:rsid w:val="00691F32"/>
    <w:rsid w:val="0076442D"/>
    <w:rsid w:val="0078435B"/>
    <w:rsid w:val="00784728"/>
    <w:rsid w:val="007C0927"/>
    <w:rsid w:val="008815F1"/>
    <w:rsid w:val="0088630B"/>
    <w:rsid w:val="008D05E3"/>
    <w:rsid w:val="0091707A"/>
    <w:rsid w:val="0099572E"/>
    <w:rsid w:val="00996D50"/>
    <w:rsid w:val="009A411C"/>
    <w:rsid w:val="009C0FB7"/>
    <w:rsid w:val="00A2348F"/>
    <w:rsid w:val="00A517E9"/>
    <w:rsid w:val="00A641D1"/>
    <w:rsid w:val="00A87BC7"/>
    <w:rsid w:val="00A922CF"/>
    <w:rsid w:val="00AB6E68"/>
    <w:rsid w:val="00B46527"/>
    <w:rsid w:val="00B66E6C"/>
    <w:rsid w:val="00B91A4D"/>
    <w:rsid w:val="00C5264B"/>
    <w:rsid w:val="00C7568C"/>
    <w:rsid w:val="00CC6591"/>
    <w:rsid w:val="00E47651"/>
    <w:rsid w:val="00E50DD4"/>
    <w:rsid w:val="00EC2C07"/>
    <w:rsid w:val="00EF0055"/>
    <w:rsid w:val="00F2117B"/>
    <w:rsid w:val="00F437FF"/>
    <w:rsid w:val="00F43E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3694EC"/>
  <w15:chartTrackingRefBased/>
  <w15:docId w15:val="{66ADAE88-5421-4B99-9424-9FEA095D52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729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C0FB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C0F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247290"/>
    <w:pPr>
      <w:jc w:val="center"/>
    </w:pPr>
    <w:rPr>
      <w:szCs w:val="20"/>
    </w:rPr>
  </w:style>
  <w:style w:type="character" w:customStyle="1" w:styleId="a4">
    <w:name w:val="Заголовок Знак"/>
    <w:basedOn w:val="a0"/>
    <w:link w:val="a3"/>
    <w:rsid w:val="0024729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Body Text"/>
    <w:basedOn w:val="a"/>
    <w:link w:val="a6"/>
    <w:rsid w:val="00247290"/>
    <w:pPr>
      <w:jc w:val="center"/>
    </w:pPr>
    <w:rPr>
      <w:b/>
      <w:sz w:val="28"/>
      <w:szCs w:val="20"/>
    </w:rPr>
  </w:style>
  <w:style w:type="character" w:customStyle="1" w:styleId="a6">
    <w:name w:val="Основной текст Знак"/>
    <w:basedOn w:val="a0"/>
    <w:link w:val="a5"/>
    <w:rsid w:val="0024729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7">
    <w:name w:val="TOC Heading"/>
    <w:basedOn w:val="1"/>
    <w:next w:val="a"/>
    <w:uiPriority w:val="39"/>
    <w:unhideWhenUsed/>
    <w:qFormat/>
    <w:rsid w:val="009C0FB7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C0FB7"/>
    <w:pPr>
      <w:spacing w:after="100"/>
    </w:pPr>
  </w:style>
  <w:style w:type="character" w:styleId="a8">
    <w:name w:val="Hyperlink"/>
    <w:basedOn w:val="a0"/>
    <w:uiPriority w:val="99"/>
    <w:unhideWhenUsed/>
    <w:rsid w:val="009C0FB7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9C0FB7"/>
    <w:pPr>
      <w:ind w:left="720"/>
      <w:contextualSpacing/>
    </w:pPr>
  </w:style>
  <w:style w:type="paragraph" w:styleId="aa">
    <w:name w:val="Subtitle"/>
    <w:basedOn w:val="a"/>
    <w:next w:val="a"/>
    <w:link w:val="ab"/>
    <w:uiPriority w:val="11"/>
    <w:qFormat/>
    <w:rsid w:val="009C0FB7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b">
    <w:name w:val="Подзаголовок Знак"/>
    <w:basedOn w:val="a0"/>
    <w:link w:val="aa"/>
    <w:uiPriority w:val="11"/>
    <w:rsid w:val="009C0FB7"/>
    <w:rPr>
      <w:rFonts w:eastAsiaTheme="minorEastAsia"/>
      <w:color w:val="5A5A5A" w:themeColor="text1" w:themeTint="A5"/>
      <w:spacing w:val="15"/>
      <w:lang w:eastAsia="ru-RU"/>
    </w:rPr>
  </w:style>
  <w:style w:type="paragraph" w:styleId="ac">
    <w:name w:val="No Spacing"/>
    <w:uiPriority w:val="1"/>
    <w:qFormat/>
    <w:rsid w:val="009C0FB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C0FB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9C0FB7"/>
    <w:pPr>
      <w:spacing w:after="100"/>
      <w:ind w:left="240"/>
    </w:pPr>
  </w:style>
  <w:style w:type="paragraph" w:customStyle="1" w:styleId="normal1">
    <w:name w:val="normal1"/>
    <w:basedOn w:val="a"/>
    <w:uiPriority w:val="99"/>
    <w:rsid w:val="003E0552"/>
    <w:pPr>
      <w:jc w:val="both"/>
    </w:pPr>
    <w:rPr>
      <w:szCs w:val="20"/>
    </w:rPr>
  </w:style>
  <w:style w:type="paragraph" w:styleId="ad">
    <w:name w:val="header"/>
    <w:basedOn w:val="a"/>
    <w:link w:val="ae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footer"/>
    <w:basedOn w:val="a"/>
    <w:link w:val="af0"/>
    <w:uiPriority w:val="99"/>
    <w:unhideWhenUsed/>
    <w:rsid w:val="00B46527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B46527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1">
    <w:name w:val="Table Grid"/>
    <w:basedOn w:val="a1"/>
    <w:rsid w:val="00C526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Normal (Web)"/>
    <w:basedOn w:val="a"/>
    <w:uiPriority w:val="99"/>
    <w:semiHidden/>
    <w:unhideWhenUsed/>
    <w:rsid w:val="0099572E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99572E"/>
  </w:style>
  <w:style w:type="character" w:customStyle="1" w:styleId="citation">
    <w:name w:val="citation"/>
    <w:basedOn w:val="a0"/>
    <w:rsid w:val="0099572E"/>
  </w:style>
  <w:style w:type="character" w:styleId="af3">
    <w:name w:val="FollowedHyperlink"/>
    <w:basedOn w:val="a0"/>
    <w:uiPriority w:val="99"/>
    <w:semiHidden/>
    <w:unhideWhenUsed/>
    <w:rsid w:val="0099572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06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81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15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3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7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09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49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16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6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7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5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85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18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3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9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2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49.png"/><Relationship Id="rId68" Type="http://schemas.openxmlformats.org/officeDocument/2006/relationships/hyperlink" Target="https://ru.wikipedia.org/wiki/%D0%A4%D1%83%D0%BD%D0%BA%D1%86%D0%B8%D1%8F_(%D0%BF%D1%80%D0%BE%D0%B3%D1%80%D0%B0%D0%BC%D0%BC%D0%B8%D1%80%D0%BE%D0%B2%D0%B0%D0%BD%D0%B8%D0%B5)" TargetMode="External"/><Relationship Id="rId84" Type="http://schemas.openxmlformats.org/officeDocument/2006/relationships/image" Target="media/image63.png"/><Relationship Id="rId89" Type="http://schemas.openxmlformats.org/officeDocument/2006/relationships/image" Target="media/image68.png"/><Relationship Id="rId16" Type="http://schemas.openxmlformats.org/officeDocument/2006/relationships/image" Target="media/image7.png"/><Relationship Id="rId11" Type="http://schemas.openxmlformats.org/officeDocument/2006/relationships/footer" Target="footer1.xml"/><Relationship Id="rId32" Type="http://schemas.openxmlformats.org/officeDocument/2006/relationships/image" Target="media/image22.png"/><Relationship Id="rId37" Type="http://schemas.openxmlformats.org/officeDocument/2006/relationships/hyperlink" Target="https://ru.wikipedia.org/wiki/%D0%A6%D0%B5%D0%BB%D0%B5%D0%B2%D0%B0%D1%8F_%D1%84%D1%83%D0%BD%D0%BA%D1%86%D0%B8%D1%8F" TargetMode="External"/><Relationship Id="rId53" Type="http://schemas.openxmlformats.org/officeDocument/2006/relationships/image" Target="media/image42.png"/><Relationship Id="rId58" Type="http://schemas.openxmlformats.org/officeDocument/2006/relationships/hyperlink" Target="https://ru.wikipedia.org/wiki/%D0%A1%D0%BA%D0%BE%D1%80%D0%BE%D1%81%D1%82%D1%8C_%D1%81%D1%85%D0%BE%D0%B4%D0%B8%D0%BC%D0%BE%D1%81%D1%82%D0%B8" TargetMode="External"/><Relationship Id="rId74" Type="http://schemas.openxmlformats.org/officeDocument/2006/relationships/package" Target="embeddings/_________Microsoft_Visio1.vsdx"/><Relationship Id="rId79" Type="http://schemas.openxmlformats.org/officeDocument/2006/relationships/hyperlink" Target="https://www.wolframalpha.com/input/?i=minimum+calculator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69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64" Type="http://schemas.openxmlformats.org/officeDocument/2006/relationships/hyperlink" Target="https://ru.wikipedia.org/wiki/%D0%9D%D0%B5%D0%BF%D1%80%D0%B5%D1%80%D1%8B%D0%B2%D0%BD%D0%BE%D0%B5_%D0%BE%D1%82%D0%BE%D0%B1%D1%80%D0%B0%D0%B6%D0%B5%D0%BD%D0%B8%D0%B5" TargetMode="External"/><Relationship Id="rId69" Type="http://schemas.openxmlformats.org/officeDocument/2006/relationships/image" Target="media/image53.png"/><Relationship Id="rId8" Type="http://schemas.openxmlformats.org/officeDocument/2006/relationships/image" Target="media/image1.emf"/><Relationship Id="rId51" Type="http://schemas.openxmlformats.org/officeDocument/2006/relationships/image" Target="media/image40.png"/><Relationship Id="rId72" Type="http://schemas.openxmlformats.org/officeDocument/2006/relationships/image" Target="media/image55.png"/><Relationship Id="rId80" Type="http://schemas.openxmlformats.org/officeDocument/2006/relationships/image" Target="media/image59.png"/><Relationship Id="rId85" Type="http://schemas.openxmlformats.org/officeDocument/2006/relationships/image" Target="media/image64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_________Microsoft_Visio_2003_2010.vsd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5.png"/><Relationship Id="rId67" Type="http://schemas.openxmlformats.org/officeDocument/2006/relationships/image" Target="media/image52.png"/><Relationship Id="rId20" Type="http://schemas.openxmlformats.org/officeDocument/2006/relationships/image" Target="media/image11.png"/><Relationship Id="rId41" Type="http://schemas.openxmlformats.org/officeDocument/2006/relationships/image" Target="media/image30.png"/><Relationship Id="rId54" Type="http://schemas.openxmlformats.org/officeDocument/2006/relationships/hyperlink" Target="https://ru.wikipedia.org/wiki/%D0%9C%D0%B5%D1%82%D0%BE%D0%B4_%D0%BF%D1%80%D0%BE%D1%81%D1%82%D0%BE%D0%B9_%D0%B8%D1%82%D0%B5%D1%80%D0%B0%D1%86%D0%B8%D0%B8" TargetMode="External"/><Relationship Id="rId62" Type="http://schemas.openxmlformats.org/officeDocument/2006/relationships/image" Target="media/image48.png"/><Relationship Id="rId70" Type="http://schemas.openxmlformats.org/officeDocument/2006/relationships/image" Target="media/image54.png"/><Relationship Id="rId75" Type="http://schemas.openxmlformats.org/officeDocument/2006/relationships/image" Target="media/image57.emf"/><Relationship Id="rId83" Type="http://schemas.openxmlformats.org/officeDocument/2006/relationships/image" Target="media/image62.png"/><Relationship Id="rId88" Type="http://schemas.openxmlformats.org/officeDocument/2006/relationships/image" Target="media/image67.png"/><Relationship Id="rId91" Type="http://schemas.openxmlformats.org/officeDocument/2006/relationships/image" Target="media/image7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hyperlink" Target="https://ru.wikipedia.org/wiki/%D0%A1%D0%B6%D0%B8%D0%BC%D0%B0%D1%8E%D1%89%D0%B5%D0%B5_%D0%BE%D1%82%D0%BE%D0%B1%D1%80%D0%B0%D0%B6%D0%B5%D0%BD%D0%B8%D0%B5" TargetMode="External"/><Relationship Id="rId10" Type="http://schemas.openxmlformats.org/officeDocument/2006/relationships/image" Target="media/image2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6.png"/><Relationship Id="rId65" Type="http://schemas.openxmlformats.org/officeDocument/2006/relationships/image" Target="media/image50.png"/><Relationship Id="rId73" Type="http://schemas.openxmlformats.org/officeDocument/2006/relationships/image" Target="media/image56.emf"/><Relationship Id="rId78" Type="http://schemas.openxmlformats.org/officeDocument/2006/relationships/hyperlink" Target="https://www.wolframalpha.com/input/?i=maximum+calculator" TargetMode="External"/><Relationship Id="rId81" Type="http://schemas.openxmlformats.org/officeDocument/2006/relationships/image" Target="media/image60.png"/><Relationship Id="rId86" Type="http://schemas.openxmlformats.org/officeDocument/2006/relationships/image" Target="media/image65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9" Type="http://schemas.openxmlformats.org/officeDocument/2006/relationships/image" Target="media/image28.png"/><Relationship Id="rId34" Type="http://schemas.openxmlformats.org/officeDocument/2006/relationships/image" Target="media/image24.png"/><Relationship Id="rId50" Type="http://schemas.openxmlformats.org/officeDocument/2006/relationships/image" Target="media/image39.png"/><Relationship Id="rId55" Type="http://schemas.openxmlformats.org/officeDocument/2006/relationships/image" Target="media/image43.png"/><Relationship Id="rId76" Type="http://schemas.openxmlformats.org/officeDocument/2006/relationships/package" Target="embeddings/_________Microsoft_Visio2.vsdx"/><Relationship Id="rId7" Type="http://schemas.openxmlformats.org/officeDocument/2006/relationships/endnotes" Target="endnotes.xml"/><Relationship Id="rId71" Type="http://schemas.openxmlformats.org/officeDocument/2006/relationships/hyperlink" Target="https://ru.wikipedia.org/wiki/%D0%9C%D0%B5%D1%82%D0%BE%D0%B4_%D0%9D%D1%8C%D1%8E%D1%82%D0%BE%D0%BD%D0%B0" TargetMode="External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29" Type="http://schemas.openxmlformats.org/officeDocument/2006/relationships/image" Target="media/image19.png"/><Relationship Id="rId24" Type="http://schemas.openxmlformats.org/officeDocument/2006/relationships/image" Target="media/image15.emf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66" Type="http://schemas.openxmlformats.org/officeDocument/2006/relationships/image" Target="media/image51.png"/><Relationship Id="rId87" Type="http://schemas.openxmlformats.org/officeDocument/2006/relationships/image" Target="media/image66.png"/><Relationship Id="rId61" Type="http://schemas.openxmlformats.org/officeDocument/2006/relationships/image" Target="media/image47.png"/><Relationship Id="rId82" Type="http://schemas.openxmlformats.org/officeDocument/2006/relationships/image" Target="media/image61.png"/><Relationship Id="rId19" Type="http://schemas.openxmlformats.org/officeDocument/2006/relationships/image" Target="media/image10.png"/><Relationship Id="rId14" Type="http://schemas.openxmlformats.org/officeDocument/2006/relationships/image" Target="media/image5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56" Type="http://schemas.openxmlformats.org/officeDocument/2006/relationships/image" Target="media/image44.png"/><Relationship Id="rId77" Type="http://schemas.openxmlformats.org/officeDocument/2006/relationships/image" Target="media/image5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B68DC7-D8E6-4E7C-AD19-A299764633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1</TotalTime>
  <Pages>55</Pages>
  <Words>8175</Words>
  <Characters>46598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4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12</cp:revision>
  <dcterms:created xsi:type="dcterms:W3CDTF">2016-12-12T16:30:00Z</dcterms:created>
  <dcterms:modified xsi:type="dcterms:W3CDTF">2016-12-14T05:05:00Z</dcterms:modified>
</cp:coreProperties>
</file>